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6"/>
  </p:notesMasterIdLst>
  <p:sldIdLst>
    <p:sldId id="700" r:id="rId2"/>
    <p:sldId id="597" r:id="rId3"/>
    <p:sldId id="980" r:id="rId4"/>
    <p:sldId id="606" r:id="rId5"/>
    <p:sldId id="987" r:id="rId6"/>
    <p:sldId id="986" r:id="rId7"/>
    <p:sldId id="998" r:id="rId8"/>
    <p:sldId id="533" r:id="rId9"/>
    <p:sldId id="993" r:id="rId10"/>
    <p:sldId id="994" r:id="rId11"/>
    <p:sldId id="995" r:id="rId12"/>
    <p:sldId id="999" r:id="rId13"/>
    <p:sldId id="1000" r:id="rId14"/>
    <p:sldId id="1001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82"/>
    <p:restoredTop sz="96327"/>
  </p:normalViewPr>
  <p:slideViewPr>
    <p:cSldViewPr snapToGrid="0" snapToObjects="1">
      <p:cViewPr varScale="1">
        <p:scale>
          <a:sx n="118" d="100"/>
          <a:sy n="118" d="100"/>
        </p:scale>
        <p:origin x="848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27.715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0 93 16383,'99'-7'0,"-1"0"0,1 0 0,0 0 0,0-1 0,-14 2 0,-6-1 0,-1 0 0,3 1 0,11 0 0,5 0 0,-5 1 0,-12 1 0,3-1 0,-12 2 0,-19 1 0,-1 2 0,9 1 0,2 1 0,-4-1 0,1 1 0,0 1 0,3 0 0,28 0 0,10-1 0,-18 1 0,5 1 0,4 0 0,-11-3 0,4 0 0,2 0 0,5 0 0,-12 0 0,4 0 0,3 1 0,1-1 0,-1 0 0,-2 0 0,7 0 0,-1-1 0,0-1 0,0 1 0,3 0 0,-6 0 0,4 0 0,0 0 0,1 0 0,-3 0 0,-2 0 0,3 0 0,-1 1 0,-2-1 0,-3 1 0,0 0 0,7-1 0,-2 1 0,-1 0 0,-3 1 0,-6 0 0,-1 0 0,-3 1 0,-5-1 0,32 3 0,-5 1 0,-1 0 0,-4 0 0,-17-2 0,-6-1 0,-12 0 0,-4-1 0,37-3 0,-22 0 0,4 0 0,-23 0 0,3 0 0,4 1 0,5 0 0,3-1 0,6-1 0,4 1 0,12 0 0,4 0 0,1 0 0,2 0 0,2-1 0,1 0 0,-15 0 0,3 0 0,-2 0 0,-3 1 0,5 0 0,-3 0 0,-2 0 0,-7 0 0,-2 0 0,-3 0 0,19 1 0,-10 2 0,10 2 0,-23-1 0,-50 0 0,-18-1 0,-18 3 0,-17 11 0,21-8 0,-8 5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5.5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77 24575,'14'33'0,"1"-3"0,1-6 0,2-9 0,1-9 0,0-4 0,14-7 0,5-9 0,-3-3 0,-2-6 0,-20 2 0,-5-5 0,-3-10 0,-10-4 0,-2 3 0,-7 6 0,0 13 0,-4 7 0,4 6 0,0 3 0,5 2 0,2 2 0,2 2 0,1 1 0,1 1 0,3 2 0,0-2 0,1-1 0,0 1 0,0-4 0,0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6.7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5 287 24575,'39'-20'0,"-2"-1"0,-8 3 0,-5 0 0,-2 1 0,-4 0 0,0-1 0,-3-2 0,-6 4 0,-5-2 0,-7 3 0,-7-4 0,-20-6 0,4 6 0,-3 2 0,14 10 0,8 6 0,-3 1 0,-2 6 0,-7 5 0,-9 16 0,-2 5 0,-9 17 0,10-2 0,8-2 0,9-10 0,11-15 0,1-6 0,3-7 0,1-2 0,3-3 0,0-1 0,6 0 0,8-1 0,9-4 0,12-4 0,-2-5 0,-7 2 0,-11 2 0,-15 5 0,-9 11 0,-3 11 0,-7 13 0,1 17 0,3 6 0,6 4 0,5 1 0,-2-12 0,2-10 0,-7-4 0,-3-9 0,-7 12 0,-2 1 0,-1 3 0,1 0 0,5-15 0,3-5 0,4-13 0,-1-3 0,-8 2 0,-8 1 0,-9 8 0,-2 3 0,5-2 0,5 0 0,11-10 0,6-4 0,4-4 0,1-2 0,0 0 0,1 0 0,0 1 0,1 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7.6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5 0 24575,'25'1'0,"-3"0"0,-3 1 0,-6 0 0,-4 0 0,-5 1 0,-1 1 0,-3 3 0,1 3 0,2 2 0,0 3 0,0-2 0,0-2 0,-2-4 0,0-3 0,-11 4 0,1 3 0,-14 13 0,1 3 0,1 2 0,2-4 0,9-10 0,1-5 0,5-5 0,0-2 0,1 0 0,2-1 0,5 0 0,4-1 0,10 1 0,3-1 0,9 1 0,5 0 0,8 1 0,1-2 0,-13 0 0,-23-2 0,-6 1 0,-14-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8.3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3'21'0,"2"13"0,3 14 0,5 29 0,1 11 0,1 0 0,-1-3 0,-5-29 0,-3-7 0,-4-18 0,-2-8 0,-1-5 0,1-3 0,-1 4 0,1 6 0,0-4 0,0 1 0,0-10 0,0-5 0,0-1 0,0-5 0,0-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9.52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1 24575,'12'-4'0,"4"1"0,3 0 0,4 2 0,5 4 0,-2 0 0,7 5 0,-7 1 0,-2 0 0,-6 2 0,-5-3 0,-6 1 0,-2 0 0,-4-1 0,-1 0 0,0 2 0,-4 2 0,-2 6 0,-3 0 0,-1 2 0,4-6 0,0-2 0,4-4 0,1-4 0,0 0 0,1 1 0,-1 0 0,0 3 0,1 2 0,1 3 0,1 0 0,3-1 0,3-1 0,4-2 0,4 1 0,8 5 0,1-2 0,11 9 0,1 2 0,-4 0 0,-4 3 0,-14-8 0,-7 2 0,-5-4 0,-1 0 0,-1 2 0,0-3 0,1 1 0,-2-6 0,1-3 0,-1-2 0,-1-4 0,-1 0 0,-2 0 0,-2 0 0,-5 6 0,-3 3 0,-2 3 0,-4 6 0,5-4 0,-1 4 0,6-9 0,4-2 0,2-5 0,2-2 0,-2 2 0,0 1 0,-2 2 0,0 4 0,-1 3 0,1-1 0,0 0 0,3-7 0,1-2 0,1-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1.1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5 53 24575,'-19'-7'0,"1"2"0,2 0 0,1 0 0,-1 1 0,3 0 0,0 1 0,4 0 0,1 1 0,0 0 0,2-1 0,-1 1 0,0 0 0,0 0 0,1 1 0,2 0 0,1 0 0,27 1 0,12 1 0,29 1 0,-2 0 0,-16 0 0,-16-1 0,-21-1 0,-5 0 0,-2 1 0,2 4 0,0 3 0,-1 8 0,-1 9 0,3 34 0,2 19 0,-3-9 0,0 5-481,-1-5 1,0 2 480,0 25 0,0 1 0,0-14 0,0-2 0,0-1 0,0-1-95,1-6 1,0-3 94,-3-17 0,1-1 0,1 10 0,2 0 0,-2-7 0,1 0 0,2 0 0,0 0 0,-1 4 0,0-2 0,4 27 0,-2 12 0,-4-34 951,0-9-951,-2-23 199,-1-13-199,-1-3 0,0-3 0,0-4 0,0-2 0,-1-3 0,-2 0 0,-1-2 0,-3 0 0,-2 0 0,-2 1 0,0 0 0,0 2 0,3 0 0,2 0 0,1-2 0,1 2 0,-1-1 0,2 0 0,0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2.4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6 24575,'54'-7'0,"3"-1"0,10-3 0,-18 2 0,-17 3 0,-18 2 0,-5 3 0,2-1 0,4 1 0,5-2 0,-1 2 0,-1 0 0,-8 0 0,-2 3 0,-7-2 0,2 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3.0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73 24575,'18'-3'0,"13"-2"0,11-5 0,29-2 0,-9-1 0,7-1 0,-29 7 0,-15 2 0,-16 4 0,-6 1 0,0-1 0,0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3.55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5 24575,'52'-6'0,"-1"-3"0,5-2 0,2-2 0,0 0 0,3-1 0,-19 3 0,-7 2 0,-21 3 0,-8 4 0,-7 1 0,-7 2 0,5-1 0,-4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4.1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49 24575,'48'-5'0,"4"-2"0,26-2 0,2-3 0,-10 4 0,-20 2 0,-36 5 0,-20 3 0,-21 4 0,11-2 0,-4 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28.851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166 16383,'55'-4'0,"6"0"0,33 0 0,-29 3 0,11-1 0,14-1 0,13 0 0,3-1 0,-20 0 0,2 0 0,2-1 0,1 1 0,-11-1 0,2 0 0,0 0 0,3 0 0,0-1 0,12 0 0,3-2 0,1 1 0,-1-1 0,-4 1 0,-13 2 0,-4-1 0,0 1 0,1 0 0,2 0 0,15 0 0,4-1 0,0 1 0,-1 1 0,-5 0 0,2 1 0,-5 1 0,-2 0 0,-1 1 0,-3-1 0,-2 2 0,-1-1 0,0 1 0,-3 1 0,0 0 0,-1 0 0,-2 1 0,9-1 0,-2 0 0,4 0 0,-6 0 0,6 1 0,0 1 0,-3-2 0,15 1 0,-1 0 0,-2-1 0,-2 0 0,-1 0 0,0 0 0,4 0 0,0 1 0,-3-1 0,-13 0 0,-3 0 0,1 0 0,3 0 0,0 1 0,4 0 0,-11-2 0,2 1 0,1 0 0,-1-1 0,16 1 0,-2 0 0,4-1 0,-7 0 0,4 0 0,1 0 0,-5 0 0,11 0 0,-3-1 0,-3 0 0,-10 1 0,-3 0 0,-7 0 0,5-2 0,-13 1 0,-9 1 0,-32 1 0,-22 0 0,4 0 0,11 1 0,9 4 0,26 1 0,10 4 0,-6-5 0,6-1 0,3 2 0,2 0 0,6-1 0,1 0 0,-4 0 0,-5-1 0,13 2 0,-25-4 0,-39-2 0,-12 0 0,-2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4.9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2 0 24575,'-7'40'0,"0"4"0,2 32 0,-1 18 0,4-39 0,-1 1-362,-1 14 0,1 1 362,1-1 0,1 1 0,0 3 0,0 3 0,4 12 0,0-1 0,2-18 0,0 0 0,3 25 0,1-5 0,0 4 89,-3-40 1,-1-8-90,-5-13 0,0-2 0,0 5 0,0 4 0,0 11 545,-2-4-545,2 12 0,-4-6 0,1 1 0,-1 3 0,0-10 0,2-4 0,0-7 0,2-13 0,-1-1 0,1-8 0,0-3 0,2-5 0,12-1 0,25 2 0,20 3 0,36 2 0,-43-5 0,1-1 0,44 1 0,1-2 0,-39-3 0,-15-2 0,-19-2 0,-10-9 0,-8 6 0,3-5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49.7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0 309 24575,'13'-21'0,"0"0"0,-1-8 0,3-12 0,-3 3 0,-3-7 0,-5 11 0,-6 4 0,0 7 0,-4 7 0,2 9 0,-2 5 0,0 1 0,-2 1 0,-7 2 0,1 3 0,-8 8 0,1 8 0,-1 5 0,-2 9 0,3 3 0,2 1 0,1 4 0,6-12 0,2 0 0,7-10 0,1-4 0,2-4 0,1-6 0,1 1 0,5-3 0,1 1 0,9 0 0,8-1 0,19-2 0,10 0 0,7-6 0,-3-4 0,-20-1 0,-10-2 0,-18 2 0,-5 1 0,-3 2 0,-1 0 0,-9 14 0,-6 12 0,-9 11 0,-3 13 0,2-1 0,-1 7 0,1 8 0,2 0 0,5-8 0,5-9 0,6-22 0,4-8 0,1-8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0.5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0 24575,'38'0'0,"11"0"0,15 0 0,25-2 0,-4 2 0,-30-1 0,1 0 0,34 1 0,-6-1 0,-14 1 0,-16-2 0,19 1 0,5 1 0,-3-2 0,0 2 0,-36 0 0,-9 0 0,-17 0 0,-6 0 0,-4 0 0,-15 0 0,-1 0 0,-11 1 0,14-1 0,1 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1.1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1 24575,'-18'19'0,"-2"8"0,-14 19 0,-3 10 0,0-1 0,-1 4 0,11-16 0,-1 8 0,6-9 0,1 5 0,4-9 0,3-8 0,5-9 0,4-10 0,2-4 0,2-3 0,-1-2 0,6-8 0,-4 5 0,4-7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2.1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8 0 24575,'-12'18'0,"-2"1"0,-2 5 0,-7 4 0,0 4 0,-7 7 0,4-7 0,-3 8 0,8-14 0,5-4 0,9-10 0,7-8 0,9-2 0,14-2 0,28 0 0,36 0 0,-37 0 0,1-1 0,6 1 0,-2 0 0,14-3 0,-23 3 0,-32-1 0,-9 1 0,-2 0 0,-2-2 0,-4-5 0,-4-4 0,-10-7 0,8 8 0,-4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2.6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6 0 24575,'-2'78'0,"0"-4"0,2-20 0,-3 4 0,3-14 0,-2 4 0,2-12 0,0-5 0,0-5 0,0-8 0,-1-5 0,1-8 0,-1-1 0,0-3 0,-23-12 0,17 9 0,-16-1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4.6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0'50'0,"0"0"0,0 7 0,1 1 0,0 5 0,0 2 0,1 7 0,-2-3 0,-2-12 0,0-2 0,5 43 0,-3-23 0,-4-35 0,-3-12 0,8-28 0,1-10 0,11-19 0,-1-5 0,-9 12 0,-4 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5.2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 40 24575,'-2'62'0,"2"1"0,4-5 0,5-11 0,3-10 0,1-19 0,-3-7 0,-2-8 0,0-6 0,11-7 0,11-7 0,18-17 0,-3-3 0,-6 0 0,-17 3 0,-14 10 0,-12-5 0,-10-1 0,-9 2 0,-5 3 0,5 10 0,4 5 0,3 6 0,-1 3 0,1 0 0,4 1 0,7 4 0,8 3 0,7 7 0,-4-6 0,2 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6.1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3 179 24575,'6'-16'0,"0"3"0,3-3 0,1 2 0,0 1 0,0-1 0,-4 2 0,-2 0 0,-4-1 0,-1 1 0,-6-2 0,-5 3 0,-3 1 0,-4 3 0,1 5 0,-13 5 0,-10 12 0,-8 11 0,-17 34 0,17 6 0,22-23 0,3 3 0,-2 30 0,11-16 0,11-15 0,6-20 0,4-5 0,2-9 0,4-4 0,4-6 0,13-10 0,12-6 0,18-18 0,-4-3 0,-1-10 0,-19 10 0,-12 7 0,-12 12 0,-7 15 0,-15 25 0,-15 34 0,-9 20 0,17-18 0,3 1 0,4-9 0,1 1 0,5 11 0,2-1 0,0 35 0,-1-15 0,-3-18 0,0-28 0,-8-2 0,3-16 0,-3-3 0,3-5 0,4-5 0,3-2 0,2-2 0,-2-4 0,-7-6 0,-8-7 0,-14-11 0,4 3 0,4 2 0,15 7 0,9 8 0,2 3 0,0 3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6.9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0 24575,'24'27'0,"-5"-3"0,11 9 0,-15-10 0,-4-4 0,-10-4 0,-6-2 0,-9 4 0,-6 1 0,-3 4 0,-6 3 0,9-5 0,-1-1 0,8-6 0,3-4 0,3-1 0,3-3 0,2-1 0,2-2 0,19-1 0,17-1 0,24-3 0,9 3 0,2-3 0,-5 3 0,-12 0 0,-11 0 0,-22 0 0,-11 0 0,-10-1 0,-8-6 0,-9-7 0,-13-22 0,11 19 0,-3-9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34.432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1 16383,'54'4'0,"0"0"0,3-1 0,4 2 0,7 0 0,8 1 0,4-1 0,-6 0 0,4-2 0,3 1 0,2 0 0,9-1 0,4 1 0,1-1 0,5 0 0,-6 0 0,4-1 0,3 1 0,-2-1 0,-3-1 0,-11 0 0,-3 0 0,-1 0 0,1-1 0,1 0 0,5 0 0,3 0 0,0 0 0,-3-1 0,-5 0 0,-1 1 0,-4-1 0,-4 0 0,-2 0 0,7 0 0,-5-1 0,-6 0 0,2 1 0,-10 0 0,6 2 0,-9 1 0,9 3 0,3 1 0,-10-2 0,8 0 0,20 1 0,7 0 0,-22-1 0,2 0 0,6 0 0,-3-1 0,6-1 0,2 1 0,3-1 0,-8 0 0,3-1 0,2 1 0,2-1 0,1 0 0,-8-1 0,1 1 0,1-1 0,2 0 0,0-1 0,3 0 0,-2 0 0,2 0 0,3-1 0,0 0 0,-1 0 0,-2 0 0,-4 0 0,14-1 0,-4 0 0,-2 0 0,-1 0 0,1 0 0,4 0 0,2 0 0,-1 0 0,-5 0 0,-7 0 0,10 0 0,-8 1 0,-6 0 0,19 2 0,-10 1 0,-32 1 0,-10 0 0,-14-2 0,-10 3 0,-13-3 0,0 0 0,0 0 0,17 0 0,19 1 0,48-1 0,-31 0 0,2 0 0,1 0 0,0-1 0,4 0 0,-4 0 0,29 4 0,-30-1 0,-22 2 0,-28-3 0,7 0 0,-6-1 0,20-1 0,-12 0 0,3-1 0,-12 2 0,-5-1 0,-3 1 0,9-4 0,-12 3 0,8-3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8.0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40 240 24575,'26'-52'0,"3"0"0,-12 13 0,2 3 0,-8 11 0,-6 8 0,-3 7 0,-2 5 0,-1 3 0,-5 1 0,-2 1 0,-7 0 0,-1 2 0,-4 3 0,-11 11 0,-8 9 0,-21 23 0,-1 4 0,23-16 0,2 2 0,-16 23 0,10-4 0,24-8 0,12-13 0,9-3 0,3-7 0,4-12 0,3-5 0,9-8 0,5-7 0,13-5 0,-4-7 0,4-7 0,-7-2 0,-8 2 0,-3 6 0,-13 10 0,-1 3 0,-5 5 0,-7 18 0,-2 3 0,-7 27 0,0 11 0,2 5 0,-1 6 0,5-22 0,-1-6 0,5-18 0,-1-4 0,3-10 0,-2-2 0,-4 2 0,4-5 0,-4 3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8.59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14 24575,'70'-5'0,"8"-3"0,-21-1 0,5-1 0,5 0 0,1 0 0,-2 0 0,1 0 0,1 1 0,-3 1 0,13 0 0,-18 3 0,-34 3 0,-14 1 0,-3 1 0,-6 0 0,1-1 0,3 0 0,2 1 0,5-1 0,1-1 0,-3 0 0,-2 1 0,-8 0 0,-22 3 0,3 5 0,-6-3 0,11 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9.0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8 1 24575,'-5'16'0,"-1"2"0,1 4 0,1 1 0,-1 6 0,3-1 0,1 9 0,-3 4 0,2 3 0,-3 5 0,1-11 0,0 4 0,0-9 0,2-1 0,-1-5 0,2-9 0,1-8 0,12-24 0,9-10 0,28-28 0,13-11 0,-20 22 0,-6 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59.6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9 0 24575,'-6'36'0,"-5"2"0,-4 2 0,-8 7 0,2-11 0,-3 9 0,8-16 0,7-6 0,5-12 0,9-7 0,26-4 0,22 0 0,37-3 0,-7 1 0,-6-1 0,-39 2 0,-16 0 0,-17-1 0,-4-3 0,-11-9 0,7 8 0,-8-5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0.0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 1 24575,'-5'19'0,"3"-1"0,-1 14 0,2-2 0,0 10 0,1-2 0,1 5 0,2-1 0,0-9 0,-1-4 0,-1-15 0,-1-3 0,0 0 0,0-1 0,0 2 0,0-5 0,0-2 0,0-4 0,1-11 0,2-10 0,5-14 0,-3 12 0,2 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0.6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93 14598,'76'-17'0,"-15"4"4164,-30 4-4164,3-2 1726,19-6-1726,-16 5 234,1 0 1,-31 10-1,-4 2 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1.1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8 0 24575,'-6'43'0,"-2"6"0,2 17 0,-5 4 0,1-14 0,-3 12 0,3 13 0,3-8 0,6 5 0,1-34 0,0-17 0,-2-20 0,-17-19 0,-14-11 0,8 5 0,-2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3.0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8 1 24575,'-6'39'0,"1"3"0,4-12 0,-1 4 0,0-8 0,1 1 0,-4 6 0,2 3 0,-2 16 0,0 4 0,1-6 0,-1-10 0,3-21 0,0-9 0,2-8 0,11-10 0,-4 3 0,14-9 0,1 7 0,13 0 0,12 2 0,-7 2 0,-3 2 0,-19 1 0,-8 1 0,-2 7 0,6 7 0,16 23 0,10 7 0,0 4 0,-10-7 0,-20-17 0,-7-8 0,-8-7 0,-2-3 0,-8-1 0,-7 1 0,-8-2 0,-13 1 0,4-2 0,-7 2 0,11 0 0,8 0 0,11-1 0,10-3 0,4-4 0,-5-8 0,-3-7 0,-5-3 0,-2-4 0,9 13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3.8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5 24575,'13'-6'0,"2"-2"0,-4 0 0,4-4 0,-4 2 0,-1 1 0,-6 4 0,-1 2 0,3 1 0,4 2 0,14-1 0,2 1 0,12 0 0,-1 0 0,2 1 0,14 1 0,-5 0 0,7 0 0,-22-1 0,-10-1 0,-17 0 0,-4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4.4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8 24575,'54'1'0,"24"0"0,5 0 0,11-1-1668,-29-1 1,3-2 0,4 1 1667,2 1 0,7 1 0,0 0 0,-1-1 0,17-2 0,-2-2 0,-2 1 0,-7 1 0,-3 2 0,-6-1 757,5-2 1,-15-1-758,-27-1 811,-54 6-811,-24 3-5897,-15 4 5897,-11 6 0,34-6 0,-2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2:10.1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2 824 24575,'82'10'0,"-32"-4"0,21-7 0,3-8 0,12-17 0,-25 1 0,-2-4 0,10-21 0,-8-25 0,-36 27 0,2-8 0,-23 7 0,-5 15 0,-13-11 0,-5 13 0,-2 4 0,-5-4 0,-4 2 0,-1-1 0,-17-10 0,3 6 0,-19-8 0,4 8 0,-4 3 0,2 7 0,10 11 0,5 4 0,6 6 0,15 4 0,-1 5 0,3 13 0,4 10 0,-5 29 0,3 14 0,0 9 0,3 4 0,8-21 0,2 0 0,9-21 0,2-7 0,7-10 0,11-2 0,0-2 0,-2-6 0,-8-7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5.0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85 0 24575,'-9'37'0,"-15"52"0,2-19 0,4-3 0,0 4 0,5-21 0,0-1 0,-1 13 0,1-2 0,-6 30 0,6-22 0,7-31 0,5-22 0,0-7 0,1-8 0,15-24 0,3-7 0,1 1 0,-5 7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5.7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3 1 24575,'-10'34'0,"-2"-3"0,-2 2 0,-2-6 0,4-4 0,0-2 0,4-4 0,0-1 0,3-4 0,1-4 0,3-2 0,0-3 0,2 0 0,5-1 0,6 0 0,21-1 0,48 3 0,-26-2 0,5 0 0,20 1 0,0 0 0,-16 0 0,-5-2 0,35 1 0,-61-2 0,-26-2 0,-18-2 0,-3-4 0,-7-6 0,-4-7 0,12 9 0,-3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6.1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1 24575,'-3'88'0,"1"-7"0,1 13 0,2-21 0,2 4 0,6-14 0,2-8 0,4-5 0,-5-14 0,0-8 0,-5-7 0,-1-9 0,-1-5 0,-3-18 0,0-21 0,3-10 0,-3 9 0,3 9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6.8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1 24575,'-4'81'0,"1"1"0,5-2 0,3 2 0,6 15 0,5 1-769,2-10 0,3-2 769,-2-8 0,0-3 0,-2-17 0,-2-6 499,2 6-499,-6-18 255,-3-16-255,-6-12 0,0-5 0,0-8 784,7-4-784,3-3 0,7-4 0,0 3 0,-7 2 0,-4 3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7.57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6 207 24575,'-2'26'0,"0"-1"0,5-9 0,1-4 0,1-8 0,0-2 0,-1-2 0,0 0 0,2-3 0,4-1 0,5-6 0,7-6 0,5-5 0,-4-1 0,-5-2 0,-12 7 0,-9-3 0,-10 0 0,-9 0 0,-15-9 0,2 7 0,-1-2 0,6 8 0,10 6 0,1 2 0,8 5 0,4 1 0,1 3 0,0 3 0,-2 10 0,-2 7 0,3 2 0,4 0 0,4-10 0,5-2 0,9-4 0,9-2 0,24 0 0,-23-3 0,7-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8.7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98 40 24575,'-9'-10'0,"2"1"0,0 5 0,3 2 0,-2 0 0,-1 0 0,-3 0 0,-2-2 0,-3 2 0,3-1 0,-3 4 0,4 4 0,-8 12 0,0 9 0,-3 10 0,6 6 0,4-5 0,7 5 0,6-6 0,4-5 0,7-5 0,2-13 0,6-4 0,4-5 0,0-6 0,4-4 0,-5-6 0,3-10 0,8-17 0,-2-6 0,9-16 0,-18 14 0,-5 8 0,-15 21 0,-6 13 0,-5 13 0,-4 17 0,-10 15 0,-10 24 0,0 0 0,1-5 0,7-4 0,15 2 0,3-4 0,6 20 0,3-21 0,-3 14 0,-1-8 0,-1-4 0,-6-3 0,4-20 0,-3-4 0,2-13 0,0-5 0,-3-3 0,-5-2 0,-17 7 0,-8 3 0,-4 0 0,6-2 0,18-5 0,7-7 0,8-9 0,1-16 0,-3-8 0,3 0 0,0 10 0,5 14 0,-3 7 0,3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09.7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15 24575,'-12'-6'0,"3"2"0,3 3 0,6-1 0,25 2 0,12-1 0,32 1 0,-16 0 0,-9 2 0,-27-1 0,-14 4 0,-5 3 0,-3 9 0,-9 8 0,-4 8 0,-20 15 0,-2 0 0,-16 12 0,-1-3 0,22-22 0,12-9 0,42-26 0,17-3 0,43-8 0,5 5 0,-9-5 0,-24 8 0,-37-1 0,-13-10 0,-10-17 0,5 10 0,-5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0.6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7 0 24575,'-2'52'0,"4"18"0,2 9 0,2 3 0,-2 1 0,-3-30 0,-1-12 0,-1-20 0,10-12 0,9-7 0,24-3 0,10 5 0,1 3 0,-10 3 0,-17 2 0,-7 2 0,-8 1 0,-2 1 0,-6-4 0,-5-5 0,-2 1 0,-7 1 0,-5 3 0,-14 7 0,-5 2 0,-8 6 0,4-2 0,6-3 0,6-6 0,11-9 0,1-4 0,1-3 0,-2-1 0,-4-1 0,3-2 0,7 1 0,4-3 0,5-1 0,1 2 0,0 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1.15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3 24575,'62'0'0,"19"2"0,-18-2 0,4 0 0,9 0 0,-4-1 0,21 0 0,-18-1 0,-78 3 0,-9 2 0,3-1 0,0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1.7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5 24575,'55'-4'0,"33"-2"0,-26 1 0,3 1-543,5-1 1,1 0 542,10-3 0,-3 0 0,21-3 355,-23 2-355,-47 3 180,-13 3-180,0-2 0,-1 0 0,-2 0 550,-10 2-550,-14 1 0,-6 2 0,1 0 0,5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2:11.2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7 686 24575,'0'10'0,"0"-3"0,0-1 0,1-3 0,2 0 0,6-1 0,16-1 0,30 0 0,1-5 0,40-8 0,-27-2 0,12-9 0,-27 4 0,-19 3 0,-15 3 0,-12 3 0,-3-3 0,0-10 0,2-6 0,2-18 0,1-7 0,0-2 0,-3-8 0,-4 13 0,-7 2 0,-5 7 0,-3 13 0,-4 0 0,-3 9 0,2 1 0,-4 4 0,0 4 0,-2 1 0,-10-1 0,-5 0 0,-21 0 0,-1 2 0,-6 4 0,9 5 0,8 8 0,8 4 0,-3 11 0,7 1 0,-8 8 0,6 0 0,-15 21 0,16-10 0,-1 10 0,15-14 0,11-10 0,3-2 0,5-9 0,4-4 0,0-5 0,2-2 0,-1-2 0,2 0 0,-1-1 0,2 4 0,3 2 0,7 6 0,20 13 0,-16-15 0,8 6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2.2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 0 24575,'-2'38'0,"2"-1"0,5 24 0,-1-7 0,4 18 0,-5-13 0,-2-17 0,-1-8 0,0-18 0,0-6 0,3-5 0,8-9 0,5-6 0,-4 1 0,-2 1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2.7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 1 24575,'-8'30'0,"1"1"0,4-6 0,-1-6 0,1-3 0,1-3 0,-1 5 0,2 3 0,0-4 0,3 1 0,6-7 0,5-2 0,6-3 0,1-4 0,2-1 0,0-2 0,1-1 0,16-6 0,6-2 0,14-9 0,-16 6 0,-12 0 0,-18 7 0,-9 2 0,-2-2 0,-4-1 0,1 2 0,-3 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3.2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 1 24575,'-8'39'0,"3"11"0,5-5 0,4 41 0,-1-35 0,5 26 0,-5-46 0,1 0 0,-3-14 0,0-5 0,0-3 0,-1-2 0,0 0 0,0 0 0,0 1 0,0-1 0,0-2 0,0 0 0,4-15 0,6-7 0,-3 2 0,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1:14.4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5'4'0,"5"5"0,5 1 0,0 2 0,-7-3 0,1 1 0,14 0 0,-3-2 0,10-1 0,-17-5 0,-11-1 0,-11 0 0,-10 7 0,-5 17 0,3 33 0,4 33 0,4-12 0,3 7-1093,0 1 0,2 7 1093,0-5 0,2 7 0,0 0 0,-2 0 0,1 1 0,-1 0 0,-1-21 0,-1 1 0,1 0 0,0 1-603,-1 6 1,1 2-1,-1-1 1,0-3 602,1 5 0,0-3 0,-1 1 0,0 11 0,0 2 0,-1-5 0,4 9 0,-3-7 0,-3-11 0,-2-9 0,4 4 0,-9-44 1898,0-30-1898,-1-3 2698,1 2-2698,-1-2 0,0 0 0,-2 2 0,0-1 0,-3 2 0,2-1 0,0-2 0,0-1 0,-1-1 0,-11 0 0,-10 0 0,-36 0 0,-20 7 0,-6 3 0,-4 10-6784,32 0 6784,1 1 0,23-8 0,7-4 0,16-6 0,2-11 0,8 6 0,-2-7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8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6 1 24575,'-8'26'0,"2"-5"0,0-4 0,3-10 0,1-1 0,2-6 0,1-1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3.6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0 24575,'20'0'0,"13"-1"0,7-1 0,13 0 0,5-2 0,-20 2 0,-6 0 0,-21 1 0,1 1 0,0-2 0,3 2 0,-2-1 0,-1 1 0,-2 0 0,-2 0 0,0 0 0,1 0 0,-2-1 0,0 1 0,-4-1 0,-2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4.3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1 24575,'-1'19'0,"1"14"0,-1 16 0,1 28 0,-3 5 0,0-19 0,0 3-364,-3 5 0,-2 2 364,1 0 0,-1 1 0,-1 4 0,0-4 0,1-20 0,0-4 180,-3 32-180,2-29 0,5-27 0,1-4 0,1-7 0,1 1 548,1 0-548,3-1 0,2 0 0,7-3 0,0-5 0,7-1 0,1-4 0,8 2 0,16-1 0,0 0 0,19 0 0,-9-2 0,-9-1 0,-13 0 0,-18 0 0,-6-1 0,-2 0 0,-1 1 0,1-1 0,1 0 0,-3 0 0,-1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5.0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13'-3'0,"0"0"0,0 1 0,-1 0 0,-1 1 0,1-1 0,7 2 0,5-1 0,14 1 0,3 0 0,2 0 0,-2 0 0,-13 0 0,0 0 0,-9 0 0,-2 0 0,-4 0 0,-7 0 0,0 0 0,-5 0 0,2-1 0,-2 1 0,1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5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8 1 24575,'-11'10'0,"-4"8"0,-6 20 0,-4 10 0,-3 30 0,1 6 0,4 3 0,6-8 0,9-25 0,5-4 0,4-10 0,4 1 0,12 11 0,7-3 0,13 14 0,-3-12 0,1-7 0,-10-14 0,-9-14 0,-6-8 0,-6-7 0,-3-1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6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7 24575,'6'30'0,"6"33"0,6 21 0,-4-22 0,2 3 0,0-8 0,1-1 0,-2-4 0,1-2 0,9 24 0,-11-32 0,-5-17 0,-3-12 0,-5-10 0,13-24 0,21-31 0,18-28 0,-10 20 0,5-4-415,0 0 1,0-1 414,1 1 0,1 0 0,-2 3 0,-1 3 0,-12 17 0,-2 2 0,23-28 0,-22 26 0,-17 18 0,-11 15 0,-4 13 829,-1 11-829,-2 28 0,-2 32 0,0 19 0,2-34 0,1 1 0,4-7 0,3-1 0,7 41 0,10-24 0,-6-36 0,-5-15 0,-6-17 0,6-15 0,3-15 0,10-15 0,0-20 0,-3-2 0,-5-1 0,-6-3 0,-5 15 0,-4-8 0,-2 13 0,-2 5 0,0 10 0,0 13 0,0 6 0,0 7 0,1 2 0,0 2 0,0 2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4.7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1 1 24575,'-8'23'0,"-5"52"0,-1 12 0,-1 7 0,0 4 0,0-3 0,3-23 0,1-17 0,-1-4 0,5-7 0,1-11 0,4-7 0,1-18 0,1-6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2:57.9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5 0 24575,'10'4'0,"-2"1"0,6 9 0,5 10 0,2 9 0,8 17 0,-8-1 0,2 12 0,-7 2 0,-3-3 0,-4 10 0,-4-8 0,-2-6 0,-1-1 0,-3-18 0,-2 8 0,-3-2 0,-1 4 0,-1 7 0,-1-6 0,-4 2 0,0-7 0,-2-5 0,-1-1 0,-2 0 0,-2-5 0,-5 9 0,3-6 0,-7 5 0,2-2 0,0-4 0,1-5 0,7-10 0,2-2 0,4-4 0,2-3 0,2-3 0,3-2 0,3-3 0,1 0 0,1-2 0,0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07.1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2 706 24575,'12'4'0,"15"6"0,25 7 0,26 4 0,-23-7 0,1-1 0,-1-4 0,0 0 0,11 2 0,0-1 0,-11-4 0,-1-1 0,44 4 0,-12-4 0,-20 1 0,-8-4 0,-10 0 0,-16-2 0,-5 0 0,-2-3 0,-2 0 0,0-2 0,-4 0 0,6 0 0,-1 0 0,4-1 0,7-2 0,6-2 0,4-4 0,2-3 0,-11 4 0,-4 1 0,-11 3 0,-3 1 0,1-3 0,-3 0 0,3-3 0,-1-2 0,-2 4 0,0-2 0,-1 2 0,1 1 0,0-2 0,-1 2 0,2-4 0,-2 2 0,0-3 0,0 0 0,-3 0 0,-2 1 0,-2 1 0,0-5 0,-3 1 0,0-7 0,-3 1 0,-2 3 0,-3-1 0,-2 4 0,-2-1 0,-3 2 0,-2-1 0,-4-2 0,-9-4 0,-8-3 0,-18-7 0,-16-2 0,-4 6 0,3 2 0,19 13 0,12 2 0,8 5 0,-3 0 0,-6 0 0,-6-1 0,-1 3 0,-10-2 0,7 5 0,-11-3 0,8 3 0,3-1 0,4 1 0,12 1 0,-2-1 0,12 2 0,-1 0 0,6 0 0,-2 1 0,0-1 0,-5 1 0,1 0 0,-7-2 0,3 2 0,1-1 0,1 1 0,4 0 0,-3 0 0,0 0 0,-3 0 0,-9 0 0,-2 0 0,-7 1 0,5 0 0,6 1 0,3-1 0,3 1 0,5-1 0,-1 1 0,8-1 0,-3 1 0,3 0 0,0 0 0,-1 2 0,-2 0 0,0 1 0,-4 1 0,6-2 0,-1 1 0,5-2 0,1 0 0,-1 1 0,4 0 0,-4 3 0,1 4 0,-3 1 0,0 5 0,-6 5 0,5-2 0,-2 5 0,7-1 0,2 4 0,1 1 0,2 7 0,4-10 0,1 8 0,1-5 0,1 2 0,2 3 0,2-2 0,3-2 0,2 0 0,0-6 0,4 0 0,7 1 0,7 0 0,11 6 0,0-3 0,6 3 0,-9-5 0,-5-3 0,-6-4 0,-5-4 0,1-2 0,15 5 0,6-2 0,18 1 0,-7-3 0,-8-5 0,-16-5 0,-16-2 0,-7-2 0,-3 0 0,-2 0 0,0-1 0,-1 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3.1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4'45'0,"6"15"0,1-7 0,4 5 0,0-2 0,1 2 0,8 7 0,0-4 0,15 23 0,-17-36 0,-18-31 0,3-40 0,-5-2 0,18-33 0,-5 10 0,1 0 0,3 6 0,-9 15 0,8-2 0,-2 5 0,-8 10 0,-3 1 0,-11 11 0,0 1 0,0 2 0,6 1 0,3 6 0,-4 12 0,-1-10 0,-8 8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4.3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10 24575,'7'9'0,"-2"4"0,-2 6 0,0 2 0,2 3 0,-2-6 0,2-4 0,-1-5 0,-1-3 0,0-3 0,-1-1 0,1-2 0,0 0 0,1 0 0,0 0 0,-2 0 0,0 1 0,0 2 0,1 7 0,3 9 0,2 8 0,1 1 0,0-1 0,-3-12 0,-2-3 0,2-12 0,12-21 0,19-22 0,21-22 0,-20 20 0,2-3 0,-2 2 0,-2 1 0,-4 3 0,-2 1 0,21-37 0,-27 33 0,0 4 0,-14 23 0,-3 8 0,-4 8 0,-2 3 0,0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5.5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9 24575,'5'8'0,"1"4"0,-2 0 0,2 4 0,0-2 0,3 6 0,2 0 0,3 5 0,0 0 0,-3-6 0,-1-4 0,-5-7 0,0-6 0,12-21 0,22-19 0,15-14 0,-17 18 0,1 0 0,16-12 0,-7 2 0,-28 24 0,-9 8 0,-9 7 0,0 4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8.1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2 24575,'32'-5'0,"10"-1"0,7-2 0,10 0 0,-16 1 0,-8 3 0,-16 1 0,-13 3 0,-5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8.9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 24575,'12'1'0,"9"0"0,3-2 0,7 1 0,-8-2 0,3 1 0,-4-1 0,-3 2 0,-5-1 0,-7 1 0,-3 0 0,-2 0 0,3 0 0,4 0 0,5 0 0,1-1 0,-1 0 0,-6 0 0,-3 0 0,-2 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19.7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2 24575,'16'-1'0,"10"-1"0,6-1 0,0 0 0,-12 0 0,-11 2 0,-5 1 0,0-1 0,2 0 0,5-1 0,3 0 0,2-1 0,-1 0 0,0-1 0,-2 0 0,0 1 0,5-1 0,-1-2 0,-1 4 0,-7-1 0,-5 3 0,-4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0.6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28'-3'0,"0"1"0,-4-1 0,-6 2 0,-7 0 0,-2 1 0,-2-1 0,1 1 0,0-2 0,-2 2 0,-3-1 0,-1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1.5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9 1 24575,'-7'25'0,"0"15"0,1 14 0,1 6 0,-1 6 0,3-10 0,-1-1 0,1 4 0,2-7 0,-1 13 0,2-3 0,0-1 0,0 4 0,-1-13 0,0 12 0,-1-5 0,-1 7 0,3 16 0,-3 9 0,0 3 0,0-41 0,-1-2 0,-2 21 0,-2 0 0,3-22 0,1-9 0,2-4 0,2-9 0,0 2 0,0-9 0,0-6 0,0-5 0,1-5 0,-1-1 0,3 2 0,1 1 0,8 2 0,8 3 0,4-4 0,0-1 0,-8-4 0,-4-2 0,-5 0 0,-1-1 0,2 0 0,0 0 0,2 0 0,-2 0 0,-1 0 0,-3 0 0,-1 0 0,0-1 0,4 1 0,-1-1 0,0 0 0,-3 1 0,-3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5.2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7 24575,'14'0'0,"10"0"0,29 0 0,46 0 0,-35 0 0,8 0-773,3 0 1,8 0 0,-2 0 772,17 1 0,-1-2 0,-24 0 0,1-1 0,-9 0 554,26-1-554,-49-4 0,-45 6 0,0 0 0,-4 1 0,0 0 0,2 0 0,0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2.7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9'25'0,"-3"11"0,-1 6 0,-3 33 0,-1 15 0,0-36 0,-1 3 0,1 9 0,0 1 0,1-10 0,0-1 0,-1-4 0,0-3 0,0 20 0,-2-32 0,0-12 0,-1-9 0,1-2 0,-1 2 0,1 2 0,0 9 0,1-2 0,0 0 0,0-7 0,1-5 0,0-1 0,2 4 0,2 3 0,9 11 0,5 8 0,5 0 0,-2-6 0,-7-14 0,-7-10 0,-5-6 0,-1-2 0,-1 0 0,0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3.5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 0 24575,'7'20'0,"1"30"0,-1 26 0,-2-13 0,-1 5-665,-2-5 0,0 3 665,2 18 0,1 3 0,-1-12 0,0 0 0,2 1 0,1-1 0,0-3 0,0-4 434,1 28-434,-2-7 220,-6-37-220,-2-7 0,0-4 0,0-2 676,0 17-676,0-2 0,0-6 0,1-10 0,1-23 0,0-5 0,-2-8 0,0-4 0,-4-4 0,-2-15 0,-9-56 0,4 20 0,-1-1 0,-2-30 0,-3 8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4.6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8 24575,'4'-6'0,"0"0"0,0 2 0,0 1 0,2 0 0,0 1 0,0 1 0,2-1 0,-1 2 0,0-1 0,-1 1 0,3 0 0,6 1 0,6 4 0,9 1 0,8 7 0,-4-2 0,0 4 0,-7-2 0,-5 1 0,5 0 0,-6 1 0,4 2 0,-7-1 0,-5-2 0,-6-1 0,-3-4 0,-2 4 0,1 6 0,2 2 0,0 8 0,-1-6 0,-2-2 0,-1-7 0,-3-5 0,-4 1 0,-7 1 0,-4 5 0,-11 5 0,1-1 0,-2 1 0,5-7 0,6-3 0,3-3 0,2-3 0,3 0 0,0 0 0,4-1 0,-1 0 0,2 0 0,-1-3 0,0 2 0,1-1 0,0-1 0,1 2 0,0-3 0,1 4 0,0-4 0,1 3 0,-1-3 0,2 1 0,-1-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7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2 28 24575,'-4'-6'0,"-1"0"0,-1 2 0,1-1 0,0 4 0,2-1 0,0 2 0,1-1 0,-2 1 0,-1-2 0,-3 2 0,0-1 0,-4 1 0,1 0 0,-3 1 0,0 0 0,-1 2 0,-3 2 0,3 1 0,-5 4 0,3-1 0,0 1 0,2 1 0,4 0 0,3 0 0,4 0 0,3-3 0,0 1 0,1-3 0,2 2 0,0-1 0,2-1 0,5 5 0,5 1 0,3 2 0,6-1 0,-6-1 0,2-3 0,-6 0 0,1 0 0,-3-1 0,0 4 0,-2-4 0,-1 3 0,-1-3 0,-3 1 0,-1 0 0,-2-3 0,0 3 0,-1-2 0,1 2 0,-1-2 0,-1 1 0,0-2 0,-3 1 0,1-3 0,-5 3 0,2-2 0,-5 4 0,0-1 0,-1 1 0,-3-1 0,0 0 0,-4 0 0,4-1 0,1-2 0,5-1 0,2-2 0,3-1 0,-1 1 0,3-2 0,0 0 0,5-8 0,-2 5 0,3-5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8.0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1 24575,'-10'65'0,"1"31"0,5-32 0,3 4-883,2 9 1,3 3 882,1 10 0,1-1 0,1-20 0,0-3 285,-2-3 1,0-3-286,-1 21 292,-4-17-292,4-3 0,-2-17 0,1-5 902,0-15-902,-1-9 0,-1-7 0,0-5 0,0-2 0,0 1 0,5 0 0,3 2 0,7-2 0,2-2 0,-5 0 0,-5-2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8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197 24575,'-5'24'0,"-1"6"0,3 5 0,2 4 0,11 9 0,6-9 0,4-2 0,2-17 0,-11-12 0,-1-6 0,0-9 0,5-6 0,17-24 0,10-8 0,18-24 0,-15 5 0,-9-2 0,-25 13 0,-18 13 0,-18 5 0,-13 10 0,3 9 0,2 7 0,18 10 0,-6 3 0,3 2 0,-9 3 0,2 1 0,5-1 0,6 0 0,8 1 0,4 3 0,5 6 0,5 3 0,17 4 0,17 0 0,15-7 0,-19-6 0,-8-1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29.4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0 238 24575,'1'-8'0,"0"0"0,-1-1 0,0-6 0,-2 0 0,-5-11 0,-9-6 0,-5-3 0,-6-3 0,5 13 0,6 6 0,7 13 0,4 4 0,-5 10 0,-11 18 0,-5 12 0,-9 22 0,13-4 0,4 10 0,13-15 0,10-6 0,9-14 0,1-15 0,10-7 0,3-9 0,5-6 0,12-11 0,-4-9 0,-1-2 0,-11-2 0,-15 13 0,-4 5 0,-8 10 0,-4 20 0,-23 27 0,-13 31 0,10-20 0,-1 4 0,6-3 0,2 3-220,3 12 0,5 1 220,7-6 0,3-1 0,2-3 0,1-2 0,0-4 0,2-3 0,-1 23 0,-3-19 0,-3-21 0,-1-20 0,-1-7 440,3-8-440,0-1 0,-1-3 0,0-4 0,0-7 0,1-3 0,3 0 0,2 4 0,0 6 0,-1 4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0.2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3 3 24575,'22'-2'0,"-7"1"0,-5 1 0,-6 1 0,4 3 0,1 0 0,4 5 0,1 0 0,-4 1 0,-2-1 0,-9 0 0,-9 7 0,-14 12 0,-16 14 0,-3 4 0,0 1 0,16-15 0,9-11 0,30-11 0,17-8 0,44-5 0,-3-2 0,17 1 0,-24 2 0,-8 2 0,-15 0 0,-19 0 0,-12 0 0,-12 0 0,-1 0 0,-2 0 0,0-4 0,5 3 0,-3-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1.1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5'30'0,"2"20"0,-1 15 0,1 7 0,-5 14 0,1 10 0,-2-45 0,0 2 0,0 5 0,1-2 0,2 28 0,-1-13 0,-1-25 0,-2-15 0,0-9 0,0-10 0,-1-3 0,1-1 0,-1-4 0,-2-14 0,-2-16 0,0-39 0,1-7 0,2 16 0,2 19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1.9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1 24575,'7'-5'0,"6"-4"0,4-1 0,11-6 0,-4 2 0,4 0 0,-5 3 0,6 1 0,10-1 0,3 1 0,7 0 0,-13 3 0,-9 3 0,-12 5 0,-5 8 0,4 8 0,3 6 0,5 7 0,-6-4 0,-5-5 0,-5-4 0,-5-8 0,-3 4 0,-8 0 0,-7 5 0,-14 4 0,-3 5 0,2-2 0,1 3 0,10-8 0,-3 2 0,6-6 0,4-4 0,3-3 0,5-6 0,1-1 0,0-2 0,-1 2 0,-3-1 0,2 2 0,-3 0 0,4 0 0,2 0 0,3 0 0,1-1 0,0-1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6.7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0'0'0,"5"0"0,52 4 0,-22-2 0,5 2-1144,12 2 0,4 0 1144,-19-1 0,2 0 0,-4 0 0,6 1 0,-6 0 732,26 2-732,-84 4 378,-62 11-378,-18 11 0,15-7 0,-3 2 0,6-1 0,2 1 0,1 0 0,2-1 0,-30 27 0,36-16 1178,21-9-1178,11-8 0,9-11 0,2-5 0,2-4 0,13 3 0,56 8 0,-19-3 0,7 2 0,29 3 0,2 0 0,-21-4 0,-4 0 0,-7-2 0,-9-1 0,-20 0 0,-32 2 0,-14 6 0,-23 13 0,-12 10 0,-11 11 0,-3 7 0,23-14 0,10-5 0,20-21 0,11-7 0,10-5 0,39 5 0,24 3 0,20 1 0,-3-2 0,-43-9 0,-14-2 0,-20-1 0,4 0 0,-2-2 0,3-1 0,-6-3 0,-4 3 0,-2-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2.9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8 0 24575,'-10'3'0,"0"2"0,-6 6 0,1 4 0,-2 3 0,0 1 0,2-1 0,2-2 0,6-4 0,3-1 0,3 0 0,3-1 0,1 3 0,1-3 0,2 3 0,0 1 0,4 3 0,7 9 0,1-2 0,0-1 0,-5-6 0,-8-10 0,-2-2 0,-3-4 0,0 2 0,0 3 0,0 1 0,-1 6 0,-3 1 0,0 2 0,-8 0 0,-7 0 0,-12 3 0,-11 2 0,5 0 0,4 0 0,16-10 0,7-5 0,6-8 0,2 0 0,1-3 0,1 2 0,0 1 0,0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3.6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2'10'0,"6"-1"0,-17-4 0,4-2 0,-9 0 0,-1-1 0,39-4 0,-30 2 0,-34-2 0,-16 2 0,-8-1 0,-4-2 0,-2-3 0,0 2 0,-1-1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4.0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2 0 24575,'7'54'0,"2"14"0,-2 2 0,1 22 0,-3-4 0,-1-2 0,0-6 0,3-19 0,1 3 0,2-19 0,-4-8 0,-2-21 0,-12-14 0,-44-14 0,31 6 0,-29-6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5.6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2'34'0,"4"22"0,3 17 0,-6-15 0,-1 4 0,-1 5 0,0 2-378,0 4 0,-1 1 378,2 8 0,-1-2 0,-4-17 0,1-3 0,1 4 0,1-3 187,2 28-187,-1-14 0,-5-6 0,-2-15 0,-3 4 0,2-13 569,-2-13-569,0-12 0,0-13 0,-1-2 0,0-2 0,0 2 0,0 2 0,0 4 0,0 2 0,0-2 0,0-2 0,0-12 0,1-20 0,3-17 0,5-15 0,-4 21 0,1 9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6.9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48 24575,'7'-30'0,"0"4"0,-5 12 0,1 7 0,-1 4 0,3 1 0,8-2 0,6-3 0,16-6 0,-1 0 0,8-2 0,-15 8 0,-3 2 0,6 4 0,13 6 0,24 1 0,9 7 0,-14-4 0,-14 5 0,-27-4 0,-9 6 0,-7 1 0,-3 7 0,-1 12 0,-2 4 0,-2 1 0,-6-2 0,-10 1 0,0-7 0,-4 2 0,3-12 0,4-5 0,-1-4 0,5-4 0,0-5 0,0 0 0,-3-3 0,-3 1 0,-7 0 0,1 0 0,-40 7 0,27-4 0,-27 4 0,41-6 0,1-1 0,0-1 0,9 0 0,-2-1 0,12-1 0,2 0 0,0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8.4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-2'40'0,"4"20"0,7 4 0,6 17 0,5-24 0,-2-10 0,-3-21 0,-8-14 0,0-4 0,1-6 0,5-1 0,8-8 0,12-9 0,3-11 0,14-17 0,-15 5 0,3-10 0,-19 16 0,-7 7 0,-6 11 0,-6 10 0,0 22 0,0 16 0,0 6 0,0 5 0,1-19 0,4 0 0,0-11 0,1-3 0,1-5 0,0-5 0,8-1 0,11-8 0,11-3 0,8-11 0,-2-4 0,-8-1 0,-10-1 0,-13 7 0,-6 0 0,-7 0 0,-2 5 0,-2 0 0,2 8 0,1 1 0,1 3 0,1-1 0,0 0 0,0 2 0,0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9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70'0,"0"0"0,0 0 0,4 26 0,1 0 0,-2-25 0,1 2 0,-1-7 0,4 6 0,0-10 0,3-5 0,-7-32 0,-3-12 0,-2-7 0,2 13 0,2-3 0,0 4 0,2-14 0,1-16 0,-4 5 0,3-4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39.8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4 110 24575,'16'30'0,"5"4"0,0-1 0,3-4 0,-5-14 0,-6-7 0,-6-6 0,-3-2 0,2-3 0,6-5 0,2-4 0,14-14 0,-6-1 0,7-12 0,-14 4 0,-5 1 0,-13 6 0,-3 10 0,-10 2 0,0 8 0,-2 3 0,-1 4 0,-6 1 0,-7 2 0,-19 3 0,2 1 0,-7 3 0,13 1 0,14-1 0,11 4 0,15-1 0,6 6 0,12-1 0,11 1 0,28-4 0,-27-7 0,12-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1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5 245 24575,'10'0'0,"2"0"0,-3 0 0,1-1 0,2-1 0,2-4 0,5-6 0,0-5 0,-3 0 0,-4-2 0,-7 6 0,-1-3 0,-3 3 0,1-2 0,-2-4 0,1 0 0,-3-1 0,-2 0 0,-5 4 0,-2 5 0,3 4 0,0 6 0,-1 7 0,-4 6 0,-11 14 0,-2 5 0,0 0 0,6 2 0,9-7 0,5 4 0,7-4 0,2-5 0,7-7 0,-1-9 0,6-1 0,3-7 0,8-5 0,6-6 0,-3-2 0,-3-3 0,-15 7 0,-5 2 0,-4 5 0,-2 5 0,-9 15 0,-3 6 0,-10 17 0,-1 0 0,2-1 0,4 7 0,12 5 0,9 27 0,11 10 0,0-5 0,-2-9 0,-8-34 0,-4-11 0,-5-11 0,1-4 0,-12 7 0,-4 3 0,-4 1 0,-7 2 0,8-12 0,-1 0 0,3-10 0,3 1 0,1-4 0,8 1 0,3-2 0,4-2 0,1-1 0,0-1 0,3 1 0,2 0 0,8-1 0,-6 2 0,3-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1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0 24575,'5'2'0,"3"1"0,1 3 0,7 7 0,0 0 0,0 3 0,-7-5 0,-5-1 0,-4-1 0,-2 4 0,-2 4 0,-6 11 0,-6 6 0,-3 0 0,-7-2 0,3-10 0,0-4 0,8-8 0,7-4 0,14-3 0,5 1 0,33 6 0,10-1 0,32 6 0,-17-7 0,-16-1 0,-29-6 0,-16-2 0,0-8 0,4-7 0,-4 4 0,-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7.2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0 24575,'0'71'0,"2"0"0,-2-19 0,0 4 0,0-1 0,0 0 0,-1 2 0,0-1 0,-1 4 0,0-2 0,0 29 0,1 3 0,1-33 0,0-17 0,0-21 0,0-14 0,0-4 0,0-9 0,7-26 0,3-19 0,3 2 0,3-5 0,-3-3 0,0 3 0,11-26 0,-11 2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2.5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34'0,"9"37"0,-5-22 0,1 5 0,5 24 0,2 4-822,-2-9 1,-1 1 821,4 20 0,-1 2 0,-1-10 0,0-3 0,-3-7 0,-2-4 266,0-9 0,-3-8-266,-1 4 272,-4-25-272,0-29 0,0-27 0,-2-19 0,2 10 0,-4 3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3.4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 24575,'35'-2'0,"2"0"0,3 1 0,-5-2 0,-17 2 0,-6-1 0,-4 2 0,1 0 0,15 2 0,10 8 0,-1 1 0,-5 2 0,-17-1 0,-7-1 0,1 7 0,-1 4 0,6 13 0,-2-9 0,-2-2 0,-3-12 0,-3-8 0,0 0 0,-2-1 0,-2 2 0,-8 6 0,-3 2 0,-8 6 0,-1-1 0,-2-2 0,2 1 0,4-7 0,-1 0 0,5-3 0,0-1 0,4 1 0,5-4 0,2 0 0,1-2 0,-2-1 0,0 1 0,-1 0 0,4 1 0,1 0 0,2 0 0,0-1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4.4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28'0,"3"14"0,7 29 0,0-4 0,0-6 0,-6-25 0,-4-18 0,-2-6 0,1 0 0,-2-4 0,1-3 0,4-14 0,6-17 0,9-16 0,13-20 0,3 2 0,5-9 0,-11 23 0,-12 13 0,-10 29 0,-4 21 0,2 24 0,1-1 0,0 4 0,-2-8 0,0-8 0,3 1 0,2-7 0,-3-5 0,-1-8 0,-4-10 0,5-14 0,0-3 0,11-19 0,-2 3 0,5-3 0,-5 1 0,-4 10 0,-2-1 0,-6 10 0,-1 3 0,-2 6 0,0 4 0,0 2 0,-1 1 0,1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5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3 24575,'39'6'0,"23"4"0,-14-4 0,4-1 0,11 1 0,2-1 0,4-2 0,-3-1 0,-12-1 0,-1 0 0,6-1 0,0 0 0,2-1 0,2 0 0,5-1 0,1 0 0,6-2 0,-5-1 0,13-3 0,-41-1 0,-49 0 0,-11 0 0,-22-9 0,27 9 0,-8-2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6.4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33'0,"0"11"0,0 30 0,0 7 0,0-27 0,0 1 0,0 34 0,0-1 0,0 9 0,0-31 0,0-17 0,0-27 0,0-6 0,0-2 0,0-3 0,0-8 0,0-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6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73'0,"9"16"0,0-6 0,4 10-1557,-5-18 0,3 3 0,-1 2 1557,1 5 0,0 1 0,0 4 0,-4-8 0,0 2 0,-1 1 0,-2-4 0,1 5 0,-3-4 0,-1 0 0,-1 6 0,0 1 0,-3-8 710,-3 2 0,-2-9-710,0-19 0,-1-8 761,-3 3-761,1-37 0,1-14 0,0-13 2486,1-20-2486,3-19 1,-3-39 0,3 44 0,-3-7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7.9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2 53 24575,'12'-7'0,"3"-1"0,3-1 0,2 0 0,1 0 0,0 3 0,11 2 0,12 5 0,11 5 0,12 5 0,-16 1 0,-9-2 0,-21-2 0,-13-4 0,-7 1 0,-1 4 0,-1 9 0,-4 9 0,-4 8 0,-11 17 0,-24 19 0,2-14 0,-16 4 0,8-30 0,-3-6 0,5-5 0,4-6 0,17-6 0,4-4 0,1-3 0,3 0 0,-3-1 0,3 1 0,-1 0 0,3 2 0,6-2 0,5 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49.7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16'83'0,"-1"-8"0,-7-36 0,-1-10 0,-7-24 0,3-20 0,1-10 0,2-38 0,0 2 0,-3-22 0,-2 43 0,-1 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0.5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1 24575,'13'-1'0,"12"1"0,12 6 0,9 2 0,6 5 0,-10 2 0,-6 2 0,-9 2 0,-11-2 0,-4 2 0,-8-2 0,-3-2 0,-6 2 0,-7-1 0,-17 8 0,-13 3 0,-10 2 0,-11-2 0,13-7 0,2-6 0,23-6 0,13-2 0,26 3 0,13 4 0,12 2 0,18 4 0,-1-3 0,-4 0 0,-11-3 0,-27-7 0,-5-3 0,-7-2 0,0-1 0,2 0 0,0-1 0,2 0 0,-1-1 0,-2 1 0,-2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2.2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9'81'0,"-5"-26"0,-1 4 0,0 9 0,-1 4-1050,0 25 1,0 1 1049,1-19 0,1 0 0,3 19 0,2-1 0,2-23 0,1-6 337,-2-9 1,-1-5-338,6 11 346,-12-42-346,5-22 0,18-23 0,5-13 1078,14-16-1078,-18 11 0,-8 11 0,-13 19 0,-1 21 0,-1 5 0,5 8 0,4-3 0,13 2 0,6-4 0,2-2 0,-10-9 0,-11-6 0,-7-3 0,-2-8 0,-1-8 0,1-18 0,-4-9 0,-9-16 0,-5 2 0,-5 10 0,4 15 0,5 29 0,5 23 0,4 6 0,0 8 0,4-13 0,1-5 0,10-2 0,4-3 0,16-1 0,-1-6 0,7-3 0,-12-2 0,-3-3 0,-10-2 0,0-4 0,-4-2 0,2-6 0,-4-1 0,-2-5 0,-4 0 0,-2-1 0,-6-1 0,-4 6 0,-7-1 0,3 10 0,2 4 0,4 8 0,0 5 0,-1 15 0,3 5 0,1 13 0,8-7 0,2-4 0,7-7 0,-1-9 0,4-2 0,-5-5 0,-2-2 0,-5-1 0,-1 0 0,2 6 0,7 18 0,22 44 0,1 16 0,-12-27 0,-3 1 0,6 31 0,-15 1 0,-10-20 0,-8-3 0,-9-2 0,-8-12 0,-19 11 0,-15-10 0,-9-6 0,-22-6 0,22-19 0,8-6 0,32-10 0,20-7 0,6-10 0,1-3 0,2-9 0,-1 2 0,3 2 0,0 4 0,0 6 0,4 2 0,-6 3 0,3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7.9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3'4'0,"23"9"0,4 3 0,5 7 0,-17-2 0,-21-6 0,-8-3 0,-7 1 0,-4-1 0,-5 8 0,-7 7 0,-9 9 0,-13 14 0,-1-2 0,1-8 0,7-13 0,13-15 0,2-4 0,8-4 0,3-3 0,3 2 0,0-2 0,0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3.0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3 24575,'11'-5'0,"10"-2"0,-8 2 0,4 0 0,-10 4 0,-3 1 0,3 3 0,1 1 0,11 8 0,4 5 0,4 1 0,1 3 0,-7-6 0,-3 1 0,-9-6 0,-4-3 0,-5-3 0,-4-1 0,-5 3 0,-2 4 0,-1 2 0,3-2 0,4-2 0,3-3 0,3-2 0,3 0 0,9-1 0,12 1 0,-1-1 0,0 0 0,-13-1 0,-3 0 0,-1-1 0,3-1 0,0-1 0,-2-4 0,-11-9 0,3 7 0,-8-4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3.6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2 0 24575,'-9'34'0,"-1"19"0,-3 41 0,7-33 0,0 3-1009,1 5 1,0 4 1008,1 21 0,3 5 0,5-21 0,3 2 0,-1-4 0,-3 12 0,2-5 0,5 6 0,0-15 649,-6-36-649,-3-23 333,0-9-333,-1-4 0,0 1 0,0 3 1035,0 1-1035,0 0 0,0-1 0,0-5 0,-1-13 0,-10-34 0,-5-30 0,3 22 0,0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4.4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7 15 24575,'18'-4'0,"2"1"0,6-1 0,-5 2 0,-7 1 0,-8 1 0,-1 2 0,3 5 0,11 10 0,5 3 0,6 9 0,-6-7 0,-8-4 0,-7-6 0,-7-6 0,-1 2 0,-6 0 0,-4 5 0,-14 10 0,-5 5 0,-22 14 0,4-3 0,0-5 0,12-7 0,12-9 0,4-4 0,5-3 0,5-5 0,3 0 0,3-3 0,1 0 0,1-2 0,0-1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5.0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9'0,"1"1"0,-1 11 0,2 8 0,-2 19 0,1 15 0,0 10 0,3 12 0,-1-10 0,3 9 0,-4-16 0,0-11 0,-2-13 0,0-19 0,-2-6 0,1-6 0,-1-7 0,0-1 0,4-24 0,8-15 0,9-35 0,-4 4 0,-3 18 0,-10 23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5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0 24575,'6'4'0,"0"1"0,3 5 0,1 4 0,3 4 0,-1 0 0,-3-4 0,-4-2 0,-3-6 0,-2 0 0,-2-2 0,-2 3 0,-10 1 0,-4 5 0,-10 3 0,-4 2 0,2-1 0,5-2 0,11-5 0,7-3 0,5-3 0,1-1 0,1-1 0,1 2 0,2 3 0,8 8 0,8 7 0,12 6 0,9 3 0,-3-4 0,-4-4 0,-9-5 0,-9-7 0,0 0 0,-3-3 0,4 1 0,-7-5 0,1 0 0,0-5 0,4-1 0,5-1 0,1-3 0,-2-1 0,-9 2 0,-1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3:57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8'4'0,"15"0"0,-4 0 0,5 0 0,-20-3 0,2 0 0,7-1 0,-4 0 0,1-1 0,-15 1 0,-6 0 0,-8 8 0,0 6 0,0 15 0,7 20 0,2 15 0,-1-15 0,2 3 0,-2 0 0,1 2 0,3 23 0,1 3-419,-2 0 0,1 0 419,1 0 0,-1 1 0,1-2 0,-1-4 0,-2-21 0,0-4 0,0 1 0,0-3 0,4 16 0,-5-15 0,-4-12 0,-4 0 838,2 2-838,-3 6 0,6 5 0,-1-7 0,3 0 0,-2-9 0,-4-13 0,-1-6 0,-3-8 0,-14-5 0,3-2 0,-10 4 0,5 2 0,5 1 0,2 1 0,5-4 0,0-2 0,2 1 0,-1-3 0,1 1 0,0-1 0,0 0 0,-2 0 0,-1-1 0,-5 0 0,-4-1 0,-6-1 0,0 2 0,2 1 0,5 4 0,7-3 0,3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1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4'3'0,"1"-1"0,-1-2 0,13 2 0,26 0 0,38-1 0,-25-1 0,7 0 0,23-4 0,2 0 0,-17 1 0,-2-1 0,4-3 0,-5 0 0,-4 2 0,-30-1 0,-26 8 0,-7-2 0,-3 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1.8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6 24575,'27'1'0,"6"1"0,-5-2 0,7 4 0,6-2 0,14 3 0,33-3 0,-10-1 0,3-3 0,-35-1 0,-21 0 0,-13-2 0,-6-2 0,-1-3 0,0 3 0,-1 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2.2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9 24575,'28'-4'0,"6"1"0,14-1 0,13-1 0,-12 0 0,-10 1 0,-27 1 0,-5-6 0,-7 6 0,4-5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2.9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50'-1'0,"3"-4"0,0 3 0,-4-6 0,-19 5 0,-3-1 0,-2 3 0,1 0 0,13-2 0,-22 0 0,-3-2 0,-19 4 0,-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8.3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4'13'0,"1"2"0,-2 6 0,4 1 0,-2 7 0,2-3 0,-1 0 0,1-1 0,-1-2 0,0-2 0,1-4 0,1-8 0,0-6 0,0-2 0,0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03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9 1 24575,'-4'12'0,"-3"11"0,-2 9 0,-7 27 0,-2 17 0,2 4 0,3 13 0,6-1 0,1-7 0,3 2 0,-3-24 0,2 5 0,-2 2 0,1 3 0,2 21 0,1-14 0,-2 19 0,0-16 0,-5-4 0,0-6 0,-3-1 0,1-4 0,-1 10 0,5-21 0,3-15 0,3-20 0,3-16 0,13-5 0,32-1 0,3 0 0,9 2 0,9-1 0,8 2-490,-3-1 1,7 2-1,-4-1 490,15 0 0,-1 1 0,10-1 0,-6 0 0,-38-2 0,-6 0 0,18-1 0,-40 0 0,-19 1 0,-8-1 0,-1 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2.7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7'-4'0,"-1"1"0,1 0 0,4 0 0,2 1 0,11 1 0,-3 1 0,1 0 0,-4 0 0,-8 1 0,5 0 0,0 2 0,5 2 0,6 3 0,-5 0 0,1 2 0,-10-2 0,-5-2 0,-5-2 0,0 1 0,-2 1 0,-1 1 0,-2 2 0,-5 4 0,-4 2 0,-4 1 0,-8 3 0,3-5 0,-2 1 0,7-4 0,4-3 0,3-2 0,5-4 0,-1 1 0,3 0 0,0 0 0,1 0 0,2 0 0,3 0 0,6 2 0,10 2 0,10 3 0,-2-2 0,3 2 0,-7-4 0,2 1 0,10 0 0,-2 2 0,-2-1 0,-9-2 0,-17-2 0,-7 6 0,-7 2 0,-7 10 0,-4-2 0,-11 6 0,-2-5 0,-4 0 0,0-6 0,11-4 0,0-4 0,8-2 0,1-2 0,1 1 0,-2-2 0,0 2 0,0-1 0,7-1 0,3-1 0,4 0 0,2-2 0,0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3.8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 24575,'7'0'0,"-1"0"0,2 0 0,3-1 0,19 1 0,31 0 0,30 4 0,-23-1 0,1 0 0,-17-1 0,-2 0 0,8 0 0,-5 0 0,-2-1 0,-13 0 0,-15-1 0,-7 0 0,3 0 0,-2 0 0,2 0 0,3 0 0,-1 0 0,3 0 0,1 0 0,2 0 0,8-1 0,7-1 0,10 1 0,14-1 0,-5 2 0,9 0 0,-23 0 0,-10 0 0,-16 0 0,-12 0 0,-5 0 0,-1 0 0,-1 0 0,-1 0 0,0-2 0,-2 0 0,1 1 0,-1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4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-4'10'0,"-2"10"0,-4 6 0,-4 14 0,-1 0 0,0-3 0,5-1 0,3-11 0,4-5 0,0-3 0,3-7 0,-2-2 0,2 0 0,-2-3 0,2 0 0,-1-2 0,1 0 0,0-1 0,1-1 0,5-4 0,11-10 0,17-9 0,-12 7 0,2-1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5.4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8 24575,'0'6'0,"0"4"0,1 5 0,1 2 0,1-2 0,-1-2 0,0-5 0,0 0 0,4-1 0,-1-2 0,7 2 0,4-2 0,6-2 0,10-1 0,-3-3 0,3-2 0,-12-2 0,-6 0 0,-8 1 0,-2 1 0,-4 0 0,2-3 0,-2-3 0,1-8 0,0-3 0,-1-4 0,1 3 0,-1 6 0,-1 5 0,0 6 0,-1 3 0,-1 0 0,1 1 0,-1 0 0,1 0 0,1-1 0,-1-3 0,-3-18 0,3 13 0,-3-1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6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7'0,"0"19"0,5 28 0,2-10 0,2 3 0,2-1 0,2 1 0,4 12 0,1-2 0,10 25 0,-7-21 0,-11-32 0,-5-22 0,-4-6 0,0-5 0,0-1 0,1 3 0,3 3 0,-1 0 0,2 2 0,-3-5 0,-1-2 0,0-4 0,-1-2 0,2-3 0,-2 1 0,1-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7.4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0 24575,'1'8'0,"2"2"0,4 0 0,0 0 0,1-4 0,1 0 0,0-5 0,1 0 0,5-1 0,-3 0 0,5-3 0,-3-7 0,2-4 0,-4-7 0,-4 1 0,-5-8 0,-11 0 0,-3-2 0,-8 2 0,3 9 0,2 6 0,8 11 0,5 6 0,4 6 0,0 3 0,4 1 0,3 0 0,11 2 0,15 1 0,5-5 0,19-4 0,-4-11 0,0-4 0,-10-8 0,-19-1 0,-12-3 0,-11-3 0,-6 3 0,-6-6 0,-1 2 0,-1 0 0,2 2 0,3 7 0,2 1 0,-1 10 0,-7 8 0,-11 16 0,-3 12 0,-2 3 0,9 0 0,9-9 0,6-5 0,6-4 0,2-7 0,7 0 0,2-5 0,4-2 0,5-2 0,-4-2 0,-1-2 0,-10 2 0,-4-1 0,-2 5 0,-1 10 0,-10 27 0,-4 27 0,2-4 0,1 6-275,1-1 1,3 1 274,0 9 0,2 0 0,3-9 0,0-3 0,1 30 0,0-6 0,-1-33 0,0-14 0,-2-21 0,-4-13 549,-3-8-549,-3-4 0,2 0 0,3-1 0,3-2 0,3-2 0,-1-8 0,2-7 0,0-4 0,1-9 0,-1 6 0,0 1 0,-4 6 0,2 7 0,-2 3 0,3 4 0,8 0 0,-4 5 0,5-2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8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 24575,'15'-1'0,"-3"0"0,-3 1 0,-2 0 0,4 2 0,1 0 0,3 2 0,2 0 0,-5 0 0,-1 1 0,-4 2 0,-2 0 0,-2 4 0,-1 0 0,-3 0 0,-3 4 0,-2-2 0,-7 6 0,-2-4 0,2-1 0,2-7 0,9-3 0,9-1 0,20 0 0,29 6 0,10-3 0,8 2 0,-30-5 0,-21-2 0,-19-12 0,-4-11 0,5-34 0,-3 27 0,3-12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19.5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7'7'0,"12"0"0,-15-1 0,5 1 0,0-1 0,-1-1 0,-7 1 0,-2-1 0,33 3 0,-44-1 0,-17-4 0,-16 0 0,-5 1 0,-20 14 0,-5 3 0,-16 6 0,-1-3 0,14-11 0,3 1 0,15-9 0,5-1 0,10 2 0,5 4 0,1 3 0,1 6 0,-6 0 0,0 12 0,-4 0 0,-3 2 0,-2-4 0,-4-12 0,0-4 0,-1-7 0,-3 2 0,-1-3 0,0 1 0,1-2 0,2-1 0,4-2 0,-3 1 0,-1-2 0,-1 2 0,-1 0 0,4 0 0,2-2 0,2 0 0,2-1 0,0 0 0,1-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0.0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 24575,'22'5'0,"22"0"0,4-3 0,22-1 0,-12-1 0,-5 0 0,-12-1 0,-16 1 0,6-2 0,-12 1 0,10 0 0,-11-1 0,-4 1 0,-2-1 0,-5 2 0,6-1 0,4-1 0,7 1 0,10-3 0,-6 3 0,-6-1 0,-12 2 0,-9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8.6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10'0,"2"3"0,1 7 0,0-1 0,0-3 0,-2-8 0,0-4 0,-1-3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0.5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2 1 24575,'-11'14'0,"-1"1"0,4 1 0,-4 9 0,1 10 0,-1 10 0,-1 15 0,6 1 0,-2 0 0,4-8 0,0-18 0,1-8 0,2-14 0,2-8 0,14-22 0,6-7 0,21-17 0,-20 19 0,4 4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1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0 171 24575,'0'21'0,"0"-3"0,0-1 0,1-5 0,0-4 0,-1 1 0,3-4 0,3 2 0,13-4 0,0-5 0,10-6 0,-8-4 0,4-12 0,-2-6 0,1-4 0,-1-6 0,-8 10 0,-2-3 0,-8 10 0,-2 6 0,-3 6 0,0 7 0,-1 3 0,-1 0 0,-4 1 0,-5 0 0,-10 0 0,-9 1 0,-3 1 0,-2 3 0,6 3 0,7 1 0,2 2 0,8-1 0,1-2 0,4-2 0,1-3 0,2 0 0,1-2 0,0 3 0,1-2 0,1 1 0,5-2 0,-3 0 0,4-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2.5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4 24575,'12'-2'0,"4"-1"0,4 0 0,18-2 0,20-3 0,20-2 0,-18 2 0,2-1 0,2 0 0,1-1 0,1 0 0,-4-1 0,20-2 0,-40 4 0,-36 8 0,-3 1 0,1-1 0,-2 1 0,-1-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23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1 24575,'-3'42'0,"2"28"0,-1-11 0,0 5 0,1 9 0,0 4-988,-1 20 0,0 1 988,1-16 0,-1-2 0,1 5 0,1-4 318,-1-23 0,2-4-318,-1 29 327,0-35-327,0-27 0,0-10 0,0-6 253,0-3 0,0-1 0,0 0 1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39.5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2'5'0,"50"3"0,-13 0 0,8-1 0,7-1 0,11 0 0,-6-1 0,12 1 0,4-1 0,-7 0 0,0 0 0,-4 0 0,5 0-848,-18-2 0,5 1 1,2-1-1,-2 0 0,-5 0 848,23 2 0,-7-1 0,-4 1 0,-19-3 0,-3 0 0,-1 0 351,31 1 0,-8 1-351,-35-1 0,-7 0 0,26 0 0,-19 3 0,7-2 0,31 4 0,-15-3 0,8-1 633,1 0 1,5 1-634,-9-1 0,6-1 0,-2 0 0,-8-2 0,0 1 0,-2-1 0,0 1 0,0 0 0,-2-1 0,-3-1 0,-1 0 0,-5 0-57,8-1 1,-4 0 56,3 1 0,-6 0 0,11-2 0,-25 2 0,-36 0 0,-18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2.2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20'0'0,"32"-2"0,15 2 0,-15-1 0,4 1 0,43-2 0,-12 2 0,-32-2 0,-30 2 0,-21 0 0,0 0 0,1 0 0,1 0 0,3 0 0,18-1 0,15 1 0,37-2 0,19 1 0,-43 1 0,3-1 0,9 0 0,2-1 0,-10 2 0,-1-1 0,-4 1 0,-3-1 0,34-1 0,-35 2 0,9-1 0,25 2 0,11 1 0,-31 0 0,9 0 0,-1 1 0,22 0 0,2 1-822,-13-1 0,5 0 0,0 1 822,3-1 0,0 0 0,-2 0 0,-11 0 0,-3-1 0,1 0-319,10 0 1,0 0 0,-6-1 318,0 0 0,-7 0 0,-17-1 0,-7 0 0,5 0 0,-23 0 0,-3 0 2336,5 0-2336,-4 0 1085,4-1-1085,-5 0 0,-5 0 0,3 1 0,-1 0 0,21 2 0,16-2 0,8 1 0,14-1 0,-16 1 0,-8 0 0,-8 0 0,-12-1 0,29 2 0,26-2 0,4 1 0,-1-1 0,-45 0 0,-26-1 0,-18 1 0,-7-1 0,-2 1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3.1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6'1'0,"20"4"0,21 2 0,-26-2 0,9 0 0,6 1 0,1-1 0,-2 1-1650,-3-1 0,-1 0 0,1 1 1,2-1-1,2 0 1650,0 1 0,4-1 0,2 1 0,-1-1 0,-3 0 0,-5 0 0,11-1 0,-4 0 0,-4-1 0,-4 0 392,6 0 1,-5-1-1,-4 0-392,23 0 0,-13-2 1498,1 0-1498,-8-1 0,-22-2 0,-8-1 4382,-5-3-4382,-12 1 1192,-1 2-1192,9-2 0,13 4 0,31-1 0,4 1 0,2 0 0,-9 1 0,-12 0 0,-48 1 0,-18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4.0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5 24575,'80'-5'0,"1"0"0,-1 0 0,0-1 0,0 1 0,2 1 0,4 1 0,1-1 0,-1 1 0,-2-1 0,-4 0 0,14-1 0,-5-1 0,-1 0 0,0 0-877,4 3 1,3 0 0,-5 0-1,-7 0 877,22 0 0,-16 0 0,6 1 0,-11 4 0,7 2 0,-7-3 0,6 1 0,3 1 0,10 0 0,-3 0-553,-11-2 0,-2 0 0,1-1 553,7 0 0,0-2 0,-7 1 0,1 0 0,-8-1 577,-9-2 0,-10 0-577,-5 3 0,-24-1 0,-17 2 1621,-1 0-1621,10 0 2390,16-1-2390,-3 1 0,0-3 0,-22 2 0,-5 0 0,-10 0 0,2 1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5.3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1 0 24575,'-18'34'0,"-3"4"0,-15 25 0,1-6 0,1-4 0,4-12 0,7-15 0,7-7 0,6-6 0,5-6 0,3-3 0,5-1 0,12-2 0,27 0 0,54-10 0,-33 2 0,3-2-334,8-3 1,3-2 333,4-1 0,-3-1 0,-24 4 0,-2 0 0,2 0 0,-5 2 0,-4-2 0,-18 6 0,-26 3 0,-9 1 0,-8-3 166,-5-1 1,7 1 0,0 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5.7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0'44'0,"0"7"0,0 6 0,-2 35 0,2-17 0,-3 19 0,3-30 0,-1-12 0,1-11 0,-1-17 0,0-11 0,-5-7 0,-11-1 0,8-2 0,-6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5:59.5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 0 24575,'39'25'0,"10"10"0,-7 2 0,-7-1 0,-22-5 0,-15-12 0,-8 4 0,-9 0 0,-6-1 0,-8 3 0,2-7 0,3-1 0,3-4 0,10-7 0,4-1 0,15-3 0,22 2 0,34 0 0,20 1 0,5 1 0,-22-3 0,-26 0 0,-19-2 0,-13-1 0,-3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6.2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57 24554,'93'-13'0,"1"0"0,1-2 0,4 0 0,-9 1 0,6-2 0,-1 0-1295,-4 0 1,-1-1 0,-1 0 1294,-9 2 0,0 1 0,-5 0 0,17-7 0,-13 3 1211,-10 3-1211,-50 7 159,-39 18 1,4-5-1,-5 5 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6.6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8 1 24575,'-16'24'0,"1"1"0,-4 8 0,2 1 0,-1 16 0,5-6 0,2 1 0,1-11 0,3-9 0,-2-2 0,2-1 0,-1-5 0,4-2 0,1-8 0,6-7 0,2-5 0,0 1 0,-1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7.3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5 117 24575,'-20'51'0,"5"-17"0,8-6 0,6-17 0,0-4 0,2 3 0,7 3 0,13 4 0,19 0 0,6-6 0,16-7 0,-7-15 0,-2-4 0,-5-11 0,-9-2 0,-1-4 0,-1-6 0,-14 6 0,-7-14 0,-21 17 0,-10-8 0,-3 22 0,0 6 0,6 7 0,-4 3 0,-21 7 0,-10 3 0,-24 8 0,3 2 0,10-1 0,16-2 0,21-5 0,8-4 0,9-4 0,10-2 0,17-4 0,-11 0 0,9-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7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1 24575,'7'60'0,"-2"20"0,1 19 0,-4-43 0,-1 1 0,0 7 0,0-1 0,-1 34 0,-3-4 0,0-28 0,-1-11 0,1-9 0,0-17 0,-1 0 0,-1-8 0,0-1 0,1-5 0,3-5 0,3-5 0,1-4 0,5-1 0,-4-1 0,2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9.0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322 24575,'0'5'0,"2"-1"0,7-3 0,5-3 0,17-5 0,1-6 0,1-6 0,-6-5 0,-15-1 0,-9-6 0,-12-1 0,-3 1 0,-5 7 0,0 8 0,3 7 0,-1 3 0,6 5 0,-1 3 0,0 9 0,-8 9 0,0 11 0,5-1 0,7 0 0,10-9 0,6-4 0,22-6 0,11-6 0,14-4 0,9-11 0,-13-2 0,4-8 0,-20 2 0,-10 1 0,-14-4 0,-6 4 0,-3-6 0,-1-2 0,-2-1 0,1-1 0,-5 6 0,-4 5 0,-5 6 0,-2 4 0,1 4 0,-5 6 0,0 10 0,-6 12 0,8 3 0,7 12 0,12-18 0,9 0 0,1-17 0,7-3 0,-2-2 0,-2 0 0,-3-1 0,-8 7 0,-4 8 0,-9 29 0,-3 28 0,-6 7 0,7-29 0,0 0 0,-8 29 0,7-28 0,-1 3 0,1 0 0,0 0 0,-1-1 0,1 0 0,-1 2 0,1-4 0,-8 17 0,-4-12 0,5-25 0,-6-12 0,5-9 0,5-7 0,4-2 0,3-6 0,-2-7 0,-2-15 0,-4-7 0,4-2 0,2 7 0,8 14 0,1 9 0,2 6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49.8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9 0 24575,'8'0'0,"0"0"0,2 0 0,0 0 0,-1 0 0,-2 0 0,-4 1 0,-7 4 0,-10 8 0,-13 14 0,-9 6 0,0 2 0,5-7 0,12-11 0,5-4 0,5-6 0,5-2 0,9-2 0,10-3 0,13 1 0,12-2 0,3 1 0,-9-2 0,-8 2 0,-15 0 0,-4 0 0,-2 1 0,-4-1 0,1 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0.6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13'0'0,"11"0"0,5 0 0,0 0 0,-11-1 0,-10 1 0,-1 0 0,0 1 0,4 1 0,-3-1 0,-7-2 0,-10-3 0,-6-1 0,-4 0 0,10 2 0,2 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1.4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 0 24575,'6'10'0,"-1"1"0,-4 3 0,-2 1 0,-6 7 0,-3 2 0,-4 11 0,4-5 0,3 0 0,7-11 0,4-8 0,2-6 0,6-3 0,3-2 0,10-1 0,16 0 0,9-5 0,21 0-6784,-10-3 6784,-5 1 0,-24 2 0,-20 2 0,-18 0 0,-2 1 0,-1-3 0,6 4 0,3 1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1.8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0 24575,'-2'33'0,"1"8"0,-1 29 0,2-3 0,0-7 0,0-20 0,0-23 0,0-6 0,0-5 0,0-2 0,-1 1 0,0-1 0,-1 3 0,0-2 0,-1 0 0,0-2 0,-18 6 0,15-6 0,-12 5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2.3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12'1'0,"9"0"0,13 0 0,21 0 0,14-2 0,-19 1 0,4-1 0,7-1 0,2 0 0,1-2 0,-1 0 0,2 0 0,-4-1 0,16-5 0,-26 4 0,-32 4 0,-12 1 0,-5 1 0,0 0 0,-2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00.9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15 24575,'41'-2'0,"14"2"0,13-3 0,10 2 0,-18-2 0,-14 0 0,-19 2 0,-17 0 0,-11 1 0,-16 3 0,-14 2 0,-20 5 0,-2 0 0,-13 5 0,12-5 0,5 1 0,16-5 0,14-1 0,6-1 0,5-3 0,8 0 0,20-1 0,13 2 0,21-4 0,4 3 0,-10-2 0,-1 0 0,-15 0 0,-1-2 0,-11 2 0,-12 0 0,-15 2 0,-14 1 0,-10 2 0,3 0 0,2-1 0,15-1 0,3-1 0,6 0 0,1-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2.9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0 24575,'0'16'0,"-1"3"0,0 1 0,-2 3 0,0 2 0,0 5 0,1 11 0,2 22 0,3 7 0,2 16 0,1-17 0,-1-15 0,-2-23 0,-2-20 0,8-13 0,14-18 0,6-12 0,-5 8 0,-7 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3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38 24575,'-7'10'0,"1"1"0,-2 6 0,4 0 0,2-2 0,1 2 0,2-5 0,2 3 0,9-2 0,3-5 0,9-1 0,-4-6 0,2-3 0,-3 0 0,3-1 0,5-1 0,4-1 0,5-2 0,-8-2 0,-4 0 0,-11-2 0,-5 3 0,-5-8 0,-3 3 0,-1-7 0,-1 2 0,-3 2 0,-2 2 0,-3 4 0,-1 4 0,-1 2 0,2 3 0,0-1 0,2 2 0,0-1 0,-2 1 0,-2 2 0,-7 0 0,0 4 0,-1-1 0,-2 4 0,6-1 0,-2 3 0,0 0 0,2 2 0,-3 0 0,6-2 0,1-1 0,6-5 0,5-2 0,37-18 0,-25 11 0,25-12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4.4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8 24575,'16'-2'0,"14"-1"0,16-4 0,13-3 0,10-3 0,-7-2 0,-10 1 0,-10 3 0,-13 3 0,3 0 0,2-3 0,-3 2 0,0-1 0,-14 3 0,-2 0 0,-7 3 0,0 0 0,3 0 0,-1-1 0,1 0 0,-3 0 0,-4 2 0,-3 1 0,-1 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4:55.2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 1 24575,'-10'65'0,"0"6"0,2 10 0,2 13 0,4-18 0,-1 5 0,3-32 0,-1-14 0,1-13 0,0-11 0,0 3 0,0 0 0,0-1 0,0 5 0,0-1 0,0 2 0,1-2 0,-1 0 0,1 3 0,-1 4 0,0 1 0,0 6 0,0-6 0,0 3 0,0-10 0,0-3 0,0-8 0,3-5 0,3-4 0,1 0 0,-2 0 0,-3 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4.6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3 4 24575,'35'-3'0,"9"3"0,4 0 0,-9 3 0,-15 1 0,-16 0 0,-4 1 0,-3 5 0,-4 5 0,-6 12 0,-9 5 0,-14 19 0,-10 2 0,-10 4 0,-13 1 0,11-16 0,8-9 0,23-16 0,21-13 0,22-4 0,19 4 0,23 6 0,-5 1 0,-5 8 0,-18-4 0,-8 4 0,1 1 0,-5-3 0,-7-3 0,-7-6 0,-7-3 0,-8 3 0,-8 4 0,-23 13 0,-14 11 0,-8 4 0,-1 1 0,20-13 0,7-7 0,18-11 0,6-5 0,4-3 0,3-1 0,-1 0 0,1 0 0,1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5.1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1 24575,'64'0'0,"12"-4"0,-7 1 0,7-2-919,3-1 0,3-2 919,3-1 0,2 0 0,6-3 0,-4 0 0,-26 2 0,-6 1 593,37-8-593,-64 11 304,-34 11-304,-27 9 0,11-3 0,-6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5.6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 24575,'-5'30'0,"1"5"0,1 39 0,2-11 0,0 5 0,2-10 0,0 0 0,-1 10 0,1-4 0,6 9 0,-3-30 0,1-11 0,-2-19 0,2-14 0,16-20 0,9-9 0,25-15 0,-25 21 0,0 3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6.2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99 24575,'-5'18'0,"2"0"0,-1 9 0,3-3 0,-1-3 0,2 2 0,2-5 0,5 1 0,12-3 0,5-5 0,22-4 0,7-13 0,9-11 0,6-12 0,3-23 0,-19 7 0,-7-8 0,-28 18 0,-9 6 0,-9-2 0,-10 0 0,-5 5 0,-13 0 0,-1 14 0,-9 3 0,-3 11 0,-6 7 0,-8 13 0,3 12 0,7 2 0,12 8 0,14-10 0,6 1 0,7-13 0,3-5 0,4-10 0,0-3 0,0 0 0,4-2 0,7 2 0,21-4 0,38-20 0,-16 1 0,-1-2 0,19-8 0,-6-5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8.0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1 24575,'0'44'0,"0"32"0,-1-26 0,0 3 0,0 14 0,-1 1 0,-1-11 0,0 0 0,0 5 0,0-1 0,0 37 0,2-46 0,0-3 0,2 11 0,0-7 0,0-34 0,-1-5 0,0-1 0,0-3 0,1 0 0,0 0 0,1-4 0,1-2 0,5-4 0,8-5 0,13-4 0,1-3 0,3-3 0,-8 1 0,-4 2 0,-5 1 0,-5 0 0,-3 0 0,-3 4 0,-3 4 0,-1 9 0,1 6 0,-1-2 0,3 1 0,-1-9 0,5-2 0,7-5 0,22-9 0,6-13 0,9-10 0,-5-14 0,-17 1 0,-14-9 0,-29 9 0,-6 13 0,-13 14 0,9 20 0,-4 14 0,-9 24 0,4 9 0,0 13 0,20-13 0,9-12 0,10-13 0,5-9 0,24-6 0,18-5 0,21-8 0,-22 0 0,2-2 0,-3-1 0,-2-2 0,42-15 0,-29 2 0,-36 6 0,-12-1 0,-8-1 0,-4-2 0,-9-3 0,-8 3 0,-10 6 0,0 7 0,0 8 0,1 9 0,1 8 0,1 3 0,3 16 0,10-3 0,3 14 0,8-9 0,-1 5 0,4-8 0,6 15 0,1-7 0,0 8 0,-4 2 0,-8-3 0,0 17 0,-5 7 0,-2 0 0,-6 2 0,-2-21 0,0-10 0,-3-13 0,-1-8 0,-3-1 0,-5 1 0,-2-3 0,-7 1 0,5-8 0,-4-3 0,6-6 0,0-3 0,1-7 0,6-7 0,4-4 0,8-7 0,4 5 0,7-4 0,4 8 0,2 5 0,6 5 0,3 5 0,9 3 0,8 1 0,-1 3 0,2-2 0,-17 1 0,-2-6 0,-2-7 0,-8 3 0,5-2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8.8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1 0 24575,'20'5'0,"-5"-3"0,9 3 0,-13-3 0,-4 3 0,-7 3 0,-4 6 0,-7 5 0,-4 3 0,-10 5 0,1-4 0,3-3 0,8-9 0,8-5 0,6-4 0,13 0 0,9-2 0,17 1 0,8-1 0,2 1 0,2 1 0,-12-1 0,-13 1 0,-18-16 0,-19-21 0,3 14 0,-4-1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08.0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9 3 24575,'11'0'0,"12"0"0,10 0 0,16 0 0,-7 0 0,-7 0 0,-11 0 0,-11 0 0,-2 0 0,-4 0 0,-1 0 0,-2 0 0,-1-1 0,-1 1 0,2-1 0,2 1 0,0 0 0,-1 0 0,-2 0 0,-9 1 0,-2 0 0,-9 2 0,-2-1 0,4 1 0,-2 0 0,6-1 0,-2 0 0,1 0 0,0-2 0,-1 2 0,4-2 0,2 2 0,2-2 0,0 1 0,2-1 0,0 0 0,0 0 0,0 0 0,-1 1 0,0-1 0,1 2 0,-1-2 0,1 1 0,0-1 0,1 0 0,0 0 0,-1 0 0,1 0 0,-1 0 0,1 0 0,0 0 0,0 0 0,-1 0 0,1 0 0,-2 0 0,0 0 0,-2 0 0,-3 0 0,-1 0 0,-1 0 0,2 0 0,0 0 0,3 0 0,-1 0 0,1 0 0,-1 0 0,0 0 0,1 0 0,-1 0 0,4 0 0,-1 0 0,1 0 0,0 0 0,-2 0 0,-1 0 0,-1 0 0,1-1 0,2 1 0,3-1 0,5 1 0,8 0 0,18 0 0,4 0 0,3 0 0,-9 1 0,-15-1 0,-4 1 0,-5-1 0,-1 1 0,1-1 0,-1 1 0,-1-1 0,-1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09.8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7 0 24575,'22'1'0,"-2"1"0,7 4 0,-9 0 0,-5 0 0,-7-2 0,-6 0 0,-9 11 0,-2 2 0,-16 20 0,-5 0 0,-20 13 0,0-6 0,2-7 0,17-13 0,18-13 0,9-6 0,7-3 0,4-1 0,6 2 0,15-3 0,8 3 0,12 0 0,-8 0 0,-5 2 0,-15-2 0,-4 1 0,-7 1 0,-3-1 0,-3 1 0,-1 1 0,-1-1 0,-5 4 0,-8 3 0,-10 9 0,-11 7 0,1 3 0,-1 3 0,9-6 0,5-3 0,4-6 0,7-6 0,4-5 0,2-2 0,0-2 0,-2 3 0,-4 4 0,5-5 0,-1 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0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20'3'0,"18"2"0,10-3 0,44 0 0,-41-3 0,2-3 0,7 0 0,3-1 0,6-1 0,-1-1 0,-14-1 0,-2-1 0,37-1 0,-34 0 0,-28 6 0,-10 2 0,-8 1 0,-9 2 0,-6 2 0,-8 1 0,-9 7 0,12-6 0,-4 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0.7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2 1 24575,'-10'8'0,"0"2"0,1 0 0,-2 5 0,2 4 0,-4 11 0,-3 10 0,-3 7 0,-2 3 0,4-5 0,0 4 0,3-4 0,5-2 0,1-2 0,5-15 0,0-3 0,2-11 0,0-4 0,0-4 0,5-8 0,12-16 0,9-12 0,-6 8 0,-1 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1.4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82 24575,'-4'11'0,"1"3"0,0 0 0,0 5 0,2-6 0,0-1 0,2-4 0,2-4 0,3-1 0,8-1 0,5-1 0,16-6 0,5-2 0,0-4 0,-6 0 0,-14 3 0,-7 2 0,-6 2 0,-4 1 0,-1 1 0,1-3 0,0 0 0,2-6 0,-2-1 0,-2-7 0,-9-1 0,1 3 0,-4 6 0,7 8 0,-1 3 0,-1 1 0,-5 1 0,0 1 0,-2 0 0,3 1 0,1 1 0,-1 3 0,2 0 0,0 2 0,2 1 0,3-2 0,1-2 0,8-14 0,8-28 0,-5 17 0,3-1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5:12.6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 24575,'8'-1'0,"3"0"0,4 0 0,3-1 0,4 1 0,2 0 0,9 0 0,-6 1 0,4-1 0,-5 0 0,-6 0 0,0 0 0,-9 1 0,-4 0 0,-3 0 0,-1 0 0,1 0 0,-1 1 0,0 0 0,-2 1 0,0 2 0,-1 2 0,-2 9 0,0 14 0,-3 22 0,3 39 0,1-38 0,2 3 0,3 19 0,2 3-228,0-5 0,0-2 228,1 0 0,1 0 0,-2 0 0,1-1 0,-1-6 0,0-1 0,-1 1 0,1 1 0,1 4 0,0-1 0,-1-13 0,0-1 0,2 6 0,0 0 0,5 27 0,-3-15 0,-4-23 0,-3-21 0,-2-2 456,0 0-456,-1 4 0,0 10 0,0-4 0,-1 9 0,0-12 0,0-5 0,1-14 0,-2-7 0,-20-5 0,-22-1 0,-38 0 0,6 5 0,4-1 0,29 5 0,18-4 0,5-1 0,9-3 0,5 0 0,4-1 0,1 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2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29 24575,'-5'1'0,"1"0"0,0-1 0,1 0 0,0 0 0,1-1 0,-1 0 0,2-1 0,-2 0 0,-1 0 0,-1-3 0,-3 2 0,1-3 0,1 5 0,3-2 0,4 1 0,-1 1 0,2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120 24575,'-3'-11'0,"-36"-37"0,24 31 0,-26-25 0,36 40 0,-12 4 0,8 2 0,-13 4 0,-2 13 0,10-7 0,-10 20 0,18-20 0,0 14 0,5-13 0,22 30 0,-10-23 0,30 31 0,10 2 0,-14-13 0,21 35 0,-39-34 0,-1 3 0,-14-16 0,-7-13 0,-3-8 0,-5 5 0,-4 0 0,-4 4 0,-3 0 0,1-3 0,1-4 0,2-6 0,0-1 0,-5-3 0,6-2 0,-20-8 0,6-6 0,-5-2 0,8 1 0,18 8 0,7-1 0,5 6 0,2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11'-3'0,"31"-6"0,-1 4 0,29-4 0,-25 5 0,22 0 0,-38 1 0,13 0 0,-35 2 0,-8 1 0,-7 2 0,2-1 0,0 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3'0'0,"12"0"0,54-1 0,-14 0 0,26 0 0,-57 0 0,-11-1 0,-10-7 0,-6 5 0,4-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44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57'0,"1"-10"0,0 7 0,0 17 0,2 9-2012,1-1 1,2 8 0,1 4 2011,-2-13 0,1 4 0,1 1 0,0 2-754,2 7 1,1 2 0,0 2 0,1 3 753,-1-5 0,1 3 0,-1 2 0,0-1 0,0-4 0,0 6 0,0-4 0,-1 0 0,0 2-98,-1-11 0,1 2 1,-1 0-1,0-2 1,-2-4 97,-1 0 0,-2-5 0,0-1 0,0-3-243,1 12 1,0-3 0,-2-4 242,-2 23 0,-1-7 931,-1-28 0,-1-5-931,1-6 0,-1-3 3629,-1 36-3629,3-38 3275,1-9-3275,-1-23 1351,1-9-1351,-8-19 145,-10-14-145,-11-5 0,9 6 0,3 1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38'-7'0,"-5"3"0,38-7 0,-39 6 0,3 1 0,-31 1 0,-3 3 0,-1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7 24575,'71'-11'0,"-1"0"0,1-1 0,-9 2 0,-6 1 0,40-4 0,-103 13 0,5 0 0,-5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5'0,"0"1"0,0 18 0,0-12 0,0-4 0,0-12 0,0 24 0,0-47 0,0 5 0,0-19 0,1-4 0,0-3 0,17 0 0,11 0 0,2 0 0,-2-1 0,-14 0 0,-11 0 0,2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1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0 24575,'4'7'0,"29"13"0,0-6 0,56 24 0,-30-21 0,-4-2 0,10-6 0,2-11 0,7-8 0,-1-2 0,-7 2 0,0-1 0,1-2 0,13-4 0,2-1 0,-7-2 0,-1-5 0,-9-1 0,21-7 0,-2 7 0,-10 16 0,1 5 0,17 1 0,-25 6 0,-5 4 0,-14 6 0,0 16 0,-1 5 0,5 8 0,-4 0 0,-6-1 0,-18-6 0,-10-7 0,-14-22 0,1-9 0,4-4 0,24-12 0,0 3 0,33-6 0,9 5 0,-20 9 0,3 1 0,-1 1 0,7 0 0,8 2 0,11-1 0,4 1 0,-9 1 0,15 1 0,7 0 0,-17 1 0,16 0 0,9 1 0,0-1 0,-9 0 0,-15 1 0,17 0 0,-4 0 0,-4 1 0,13 1 0,-2-1 0,-16 0 0,-12-3 0,-9-1 0,-7 4 0,-1-1 0,8 0 0,-3-1 0,22 2 0,-15-1 0,6-1 0,0-2 0,4 0 0,19-2 0,-1-1 0,-25 2 0,-4 0 0,5 0 0,-5-1 0,17 1 0,2-5 0,0 0 0,-2-2 0,-10 0 0,-3 0 0,-16-1 0,-7 3 0,-10-8 0,-27 6 0,2-5 0,-10-4 0,-1 8 0,1-2 0,1 8 0,-3 4 0,-2 1 0,1 1 0,-1 1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34'-7'0,"44"-13"0,-9 5 0,26-10 0,-49 14 0,0 3 0,-26 3 0,-1 4 0,-18 1 0,2 18 0,-1 13 0,1 21 0,0 8 0,0 30 0,0-3 0,-1 4 0,0-33 0,-2-3 0,1 2 0,0-4 0,-2 8 0,1-31 0,-3-8 0,3-2 0,-1-4 0,-9-11 0,-1-2 0,-5-3 0,-10 2 0,1 0 0,-4 4 0,1 1 0,11 1 0,-5 1 0,10-3 0,1-2 0,9-3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5 141 24575,'-28'-40'0,"6"13"0,-26-21 0,23 30 0,-1 12 0,17 5 0,-9 3 0,5 0 0,-16 7 0,4 3 0,-3 4 0,0 17 0,11-6 0,0 8 0,11-15 0,9-1 0,5 2 0,3 2 0,11 15 0,-4-12 0,18 32 0,-10-14 0,17 35 0,-17-30 0,4 17 0,-19-35 0,-2 15 0,-10-28 0,-2 6 0,-3-16 0,-6 0 0,1 0 0,-9 3 0,-6 2 0,4-3 0,-14 4 0,15-9 0,-19 0 0,18-4 0,-16 0 0,23-2 0,-6 1 0,13-3 0,-4 1 0,6-1 0,-2-2 0,7-1 0,5 0 0,5-4 0,-3 7 0,2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6'-2'0,"-3"2"0,20-1 0,27-1 0,-11 2 0,29-1 0,-55 1 0,-9 1 0,-28-1 0,-2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45.0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25 24575,'68'-6'0,"-19"2"0,8 0 0,17-1 0,13 0 0,6 0-2316,-2 0 0,6 1 0,5-1 0,2 0 2316,-24 1 0,2 1 0,2-1 0,2 0 0,2 1 0,2-1-457,3 0 0,4 1 0,3-1 0,1 0 0,-1 0 0,-1 0 0,-4 0 457,0 1 0,-2-1 0,-1 1 0,-1-1 0,1 0 0,1 0 0,-5 0 0,2-1 0,2 1 0,-1-1 0,-2 1 0,-4-1 0,-4 0 225,20 0 1,-7-1 0,-4 1 0,-3-1-226,13-2 0,-5-1 0,-10 2 0,-6 2 0,-10 1 0,13-2 0,-1 6 0,-14 2 0,8 0 842,9-1 0,10 1-842,-23-1 0,8 0 0,2 0 0,-1 0 0,-1-1 0,1-1 0,0 0 0,-1 0 0,-2 0 0,1 0 0,-2 0 0,-4-1 0,8 0 0,-4-1 0,-10 0 1313,27-2 0,-49 3 0,-41 2 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-4'83'0,"1"0"0,1 0 0,1-6 0,3 22 0,2-19 0,0-40 0,2-2 0,-2-11 0,2 10 0,-4-20 0,1 4 0,-1-12 0,1 2 0,3-1 0,1-1 0,4 0 0,8-2 0,-2 0 0,29 7 0,11-2 0,-11-1 0,-3-6 0,-38-5 0,-5-1 0,-3 0 0,0-1 0,-2 0 0,3 2 0,-1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7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74 24575,'-46'-45'0,"-12"30"0,20 1 0,-2 39 0,33-6 0,1 9 0,5 5 0,5-3 0,24 28 0,-4-21 0,13 10 0,-13-17 0,-3-3 0,2 5 0,11 14 0,-12-9 0,-2 19 0,-29-16 0,-7 1 0,-19-5 0,-7-1 0,-17 12 0,18-15 0,1-3 0,-4-3 0,25-18 0,11-8 0,-7-21 0,11 7 0,-8-11 0,11 18 0,22-1 0,-16 5 0,16-3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8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28'0,"4"21"0,8 28 0,7-11 0,2-3 0,12-65 0,22-65 0,-8-9 0,-23 30 0,-4 1 0,1-10 0,-19 39 0,3 41 0,-2 1 0,3 24 0,9-16 0,-7-14 0,12 5 0,-14-20 0,3-2 0,-7-11 0,4-8 0,11-17 0,1 4 0,-4 3 0,-9 13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9'57'0,"-1"0"0,13 25 0,-2-113 0,25-26 0,15-8 0,-21 28 0,0 2 0,11-4 0,-14 16 0,-27 29 0,17 40 0,-13-15 0,19 49 0,-24-49 0,0 12 0,-5-30 0,-1-7 0,-1-18 0,4-3 0,5-13 0,6 4 0,-1 1 0,2 1 0,-7 7 0,-2 4 0,-4 5 0,-1 6 0,0 2 0,1 6 0,6 30 0,1-3 0,7 26 0,-9-34 0,-1-1 0,3-38 0,7-13 0,30-39 0,3 16 0,-8 3 0,-12 34 0,-11 37 0,-3-4 0,16 29 0,-14-26 0,-1 3 0,-9-21 0,10-27 0,0-7 0,10-19 0,-13 22 0,-4 7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47'44'0,"0"-1"0,22 23 0,-34-79 0,-14-15 0,8-26 0,2-8 0,-14 26 0,-1 4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3'95'0,"0"0"0,1 0 0,-1-1 0,-1-9 0,-1-1 0,0-5 0,1-11 0,0 1 0,-1-12 0,-19 20 0,25-66 0,0-5 0,4-13 0,2-4 0,-1-43 0,3 34 0,-1-27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42"1"0,-4 0 0,39 1 0,-14-1 0,-8-1 0,-9-2 0,-26 1 0,-13 2 0,-10 45 0,-2 4 0,3 25 0,1 7 0,-2-31 0,0 0 0,3 24 0,-1-3 0,-2 6 0,-1-26 0,-2 2 0,-1 43 0,2-5 0,-4-25 0,-2-41 0,-1-10 0,-3 0 0,-55 22 0,24-11 0,-6 0 0,-2-2 0,9-7 0,8-6 0,18-12 0,11-3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50'-7'0,"0"0"0,35-5 0,-33 3 0,-1 1 0,27-8 0,2 1 0,-36 5 0,-18 6 0,-25 4 0,-7 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62'-1'0,"-4"-5"0,2-2 0,-9 3 0,3-2 0,41-2 0,-25-10 0,-72-16 0,-17-8 0,-65 13 0,16 7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15'-1'0,"7"-3"0,52-7 0,-5-6 0,3 4 0,-21-1 0,-31 8 0,17-1 0,8-2 0,-16 5 0,-3-1 0,-25 3 0,-1 1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49.7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 3889 24575,'-2'-11'0,"-2"-4"0,2-2 0,-2-1 0,0-4 0,1 5 0,0-4 0,0 2 0,1 0 0,1-4 0,-1-2 0,0-4 0,1-7 0,0 3 0,1-11 0,-1-1 0,0 0 0,0-5 0,1 9 0,0 0 0,0-3 0,0 4 0,1-17 0,2-1 0,0-3 0,4-7 0,-1 4 0,2 1 0,0-5 0,0 13 0,0-9 0,5 3 0,1-2 0,13-19 0,1 4 0,2-6 0,0 0 0,-6 17 0,6-10 0,1 0 0,8-3 0,-10 29 0,3-1 0,-3 8 0,1-1 0,11-11 0,1-1 0,-5 8 0,0 2 0,-1-1 0,0 2 0,2 0 0,0 2 0,-3 2 0,1 1 0,-2 5 0,1-1 0,4-4 0,0 1 0,27-25 0,-25 26 0,0-1 0,-4 5 0,0 0 0,36-32 0,-3 6 0,-5 5 0,0 3 0,10-7 0,-10 11 0,11-8 0,-7 11-6784,-1 2 6784,2 4 0,-5 5 0,23-7 0,-36 18 0,3 0-244,9-2 0,4-1 244,11-4 0,0 2 0,-20 8 0,-4 2 0,37-15 0,-59 23 6543,-22 6-6543,-3 3 0,0 0 0,-1 1 729,0-1-729,1 2 0,2-2 0,4 0 0,4 0 0,9-1 0,7 1 0,9 0 0,9 0 0,-1 0 0,3 1 0,2 1 0,-2 0 0,9 0 0,-18 0 0,-10 0 0,-21 0 0,-9 0 0,-1 0 0,4 0 0,4 1 0,8-1 0,3 2 0,-5-2 0,-5 1 0,-9-1 0,-2 0 0,-1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43'-14'0,"2"-3"0,-16 5 0,3-3 0,5-4 0,6 2 0,-8 2 0,-10 6 0,-28 7 0,0 2 0,-3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7.2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2'0,"-2"1"0,5 1 0,-1-24 0,0 6 0,5 31 0,2 2 0,-4-27 0,0 2 0,1 21 0,0 10 0,0-14 0,3 13 0,-5-13 0,0-5 0,1-23 0,-4-27 0,2-12 0,10-14 0,18-1 0,44-1 0,-23-1 0,11 0 0,-51 2 0,-16-1 0,-13-1 0,7 1 0,-5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8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31'0,"2"33"0,-3-9 0,4 16 0,2-24 0,0-16 0,4 30 0,1-29 0,1 2 0,-3-18 0,-2-13 0,-1 2 0,-1 5 0,0-1 0,-1 12 0,-2-13 0,2 4 0,-1-11 0,2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0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7"50"0,7 8 0,-4-19 0,2 3 0,1 3 0,0-5 0,1 9 0,-3 1 0,-11-54 0,0-5 0,0-2 0,0 0 0,1 11 0,-1 1 0,1 12 0,-1-4 0,0 3 0,-1 9 0,1 3 0,-1 27 0,1-27 0,-1 8 0,0-37 0,-1-18 0,1-12 0,-5-21 0,-10-30 0,8 34 0,-6-14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1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7 24575,'14'-25'0,"-3"7"0,2-2 0,-1 9 0,3-5 0,8 3 0,7-3 0,5 3 0,3-1 0,9 5 0,12 1 0,12 5 0,-13 5 0,-10 13 0,-5 52 0,-21-22 0,7 37 0,-24-57 0,-6-2 0,0-18 0,-4-2 0,1-1 0,-1 0 0,-7-1 0,-1 1 0,-10 0 0,7 0 0,-4 2 0,12-3 0,-1 1 0,7-2 0,1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2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8 24575,'-4'-6'0,"-1"1"0,0 2 0,0 1 0,-7 1 0,-4 1 0,-4 0 0,4 2 0,-5 11 0,8 2 0,-14 18 0,11 6 0,1 12 0,10-7 0,7-11 0,5-14 0,7-10 0,19 7 0,20 0 0,-2-5 0,2-1 0,10 1 0,13-1 0,-66-10 0,-4-1 0,-6 1 0,4-1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54'0,"2"-12"0,4 2 0,23 32 0,-21-32 0,0-4 0,0-4 0,-21-20 0,-3-10 0,-16-9 0,0-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1 24575,'-25'44'0,"0"1"0,-15 28 0,26-52 0,5-5 0,0-2 0,-2 5 0,4-8 0,-11 12 0,9-14 0,-4 4 0,3-5 0,4-4 0,-2 0 0,7-4 0,-1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40'-4'0,"-1"1"0,18-1 0,5 0 0,20-5 0,-24 3 0,-5 0 0,-5-2 0,10 4 0,-28 4 0,17 3 0,-42-4 0,1 0 0,-18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61'0,"0"0"0,3 6 0,3 6 0,-1-3 0,4 11 0,1 2 0,0-3 0,2 5 0,-5-16 0,1 0 0,2 0 0,-16-58 0,4-21 0,-1-2 0,1 0 0,-4 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0.8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0 24575,'-1'38'0,"-1"13"0,-3 38 0,4-38 0,0 0 0,-1 3 0,1 0 0,2 3 0,1-2 0,5 26 0,7 3 0,0-32 0,1-12 0,-5-13 0,-1-7 0,0-2 0,4 4 0,1-3 0,4 4 0,-1-5 0,-3-4 0,-5-8 0,-2-4 0,4-8 0,-5 3 0,3-3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5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4 24575,'54'66'0,"-8"-14"0,-28-51 0,-8-3 0,1-2 0,-7-12 0,-1-4 0,0-11 0,-30-39 0,19 43 0,-25-26 0,29 56 0,-5 3 0,0 9 0,3 1 0,2 7 0,13 0 0,43 13 0,10-6 0,-14-10 0,-1-2 0,4-2 0,-13-5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209 24575,'-8'-53'0,"-3"3"0,-25-7 0,20 32 0,-25 1 0,33 42 0,-10 14 0,10 4 0,0 13 0,4-13 0,3 3 0,2-25 0,1-7 0,11-15 0,5-3 0,22-15 0,-20 15 0,8 31 0,-26 19 0,1 11 0,0 3 0,-1 30 0,-2-10 0,-2 0 0,-5 16 0,-2-24 0,-5-2 0,-13 13 0,2-17 0,5-24 0,14-28 0,1-7 0,-12-11 0,3 0 0,-6-8 0,10 5 0,8 1 0,7-1 0,-3 7 0,4-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3'2'0,"-1"2"0,40 27 0,-11-5 0,0 7 0,-2 0 0,-13-6 0,-10 12 0,-40-32 0,-20 9 0,12-3 0,-14 10 0,18-9 0,0 0 0,29-10 0,5-4 0,18-3 0,40 0 0,-48 0 0,26-5 0,-60-9 0,3 8 0,0-6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9'0,"9"19"0,-3-3 0,4 14 0,-2-5 0,-3-8 0,1 3 0,1 3 0,4 14 0,-1-2 0,-4-17 0,-6-19 0,-1-5 0,7 29 0,-2-13 0,-8-46 0,-7-20 0,1-56 0,-2 34 0,2-3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4 24575,'10'-23'0,"6"-6"0,12 9 0,36-9 0,-9 15 0,9 0 0,-36 11 0,-17 1 0,-6 6 0,-4 5 0,1 13 0,0 39 0,-17-9 0,-4 0 0,-6 20 0,-26 6 0,26-73 0,11-3 0,10-1 0,23 10 0,9 5 0,-1-3 0,-6 1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9 1 24575,'-49'28'0,"26"14"0,3 8 0,-21 36 0,28-25 0,11-3 0,21-2 0,-2-24 0,1-9 0,-11-19 0,-2-4 0,1 0 0,4-2 0,-3 1 0,2-3 0,0 1 0,23 0 0,-18 0 0,14 2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63'-4'0,"-5"0"0,-17-8 0,-10 6 0,4-6 0,-9 8 0,15 2 0,-20-1 0,-4 2 0,-27-1 0,-6-1 0,-1 2 0,10 0 0,-1 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7'0,"0"-21"0,10 40 0,-5-41 0,0-2 0,3 13 0,3 26 0,-14-61 0,0-16 0,-1-5 0,8-16 0,33-28 0,-25 21 0,20-18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91'0,"0"0"0,-1 0 0,1 0 0,1-8 0,1 8 0,2 3 0,-1-3 0,0-7 0,-2-12 0,7 24 0,1-4 0,-3-4 0,3 15 0,-2-6 0,-5-22 0,-1 0 0,-6-21 0,-2-5 0,-3-21 0,-2-5 0,-1-11 0,0-6 0,0-3 0,0 0 0,0-1 0,1 0 0,-1-36 0,1 25 0,-1-27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1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5 24575,'56'-63'0,"-8"10"0,-24 36 0,10-2 0,0 5 0,36-3 0,-22 10 0,49 2 0,-37 10 0,-7 6 0,-2 5 0,3 8 0,22 37 0,-49-20 0,2 20 0,-21-19 0,-1 26 0,-9-20 0,-4 20 0,-15-14 0,3-18 0,-13 2 0,7-24 0,5-5 0,-1-6 0,14-3 0,0 2 0,5-3 0,1 2 0,0-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1.4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 160 24575,'0'17'0,"1"6"0,1 8 0,4 0 0,1-8 0,5 1 0,-1-8 0,3-1 0,4-7 0,5-5 0,4-5 0,17-15 0,-6-9 0,17-25 0,-15-4 0,-8-1 0,-16 5 0,-17 22 0,-6 2 0,-16 10 0,2 6 0,-10 3 0,6 7 0,-7 1 0,-4 0 0,-14 0 0,-3 0 0,6 0 0,10 1 0,22-1 0,10 4 0,8-1 0,10 6 0,-7-4 0,4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2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5 1 24575,'-9'6'0,"-16"1"0,7 0 0,-29 7 0,19-4 0,-13 5 0,16-5 0,-13 3 0,22-9 0,-9 2 0,22-6 0,0 0 0,2 1 0,-1-1 0,1 0 0,-1 0 0,1-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 24575,'24'0'0,"-10"-1"0,21-2 0,-13 0 0,31-3 0,-22 4 0,18-5 0,-35 7 0,-2-2 0,-4 0 0,-5 1 0,2-1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9'-3'0,"14"-2"0,16 0 0,8 1 0,-6 1 0,-26 1 0,-18 3 0,-12-1 0,0 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84'0,"0"0"0,0 0 0,-1-5 0,-1-2 0,-4-34 0,-8-39 0,3-15 0,10-11 0,-7 6 0,6-3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3'47'0,"-3"2"0,23 19 0,-19-19 0,-10-16 0,-17-18 0,-5-4 0,-8-11 0,-1-4 0,-1 2 0,-1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31'61'0,"-1"0"0,-1 18 0,-14 8 0,37-60 0,0 1 0,0-24 0,-2-9 0,-11-14 0,11 7 0,-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38'0'0,"-8"-1"0,-20 1 0,-2-2 0,4 0 0,-6 0 0,-1 1 0,-4-2 0,5 0 0,-3 0 0,2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75'0,"0"0"0,0 0 0,0-6 0,0-1 0,0-4 0,1 4 0,0-1 0,0 14 0,-1-1 0,0-21 0,1 0 0,0 21 0,1-8 0,0-26 0,3 10 0,7-60 0,3-9 0,26-39 0,-23 29 0,10-16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6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23 24575,'33'51'0,"-7"-15"0,-23-45 0,0-10 0,1-21 0,-1 0 0,-2-11 0,-2 20 0,-2 11 0,-11 20 0,-1 11 0,-12 8 0,0 11 0,12-13 0,1 1 0,13-14 0,8 0 0,51 22 0,-16-11 0,43 14 0,-59-23 0,-2-3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61 24575,'8'-22'0,"-5"5"0,0 1 0,-7 11 0,-8 8 0,-1 8 0,-13 20 0,13-11 0,-5 21 0,20-32 0,13-5 0,8 59 0,-1-12 0,-11 18 0,-4 5 0,-8 19 0,-12-14 0,-8 2 0,-1-19 0,-4 0 0,-13 20 0,-2-3 0,13-28 0,2-6 0,-18 17 0,33-54 0,4-17 0,2-25 0,2 1 0,0-12 0,13 18 0,-7 13 0,7 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2.7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6 282 24575,'21'3'0,"8"0"0,9-1 0,7-6 0,-3-6 0,-9-7 0,-7-5 0,-13 1 0,-4-3 0,-3-2 0,-3 1 0,-1-7 0,-2 6 0,-3 0 0,-5 6 0,-1 6 0,-6 1 0,4 8 0,0 1 0,1 4 0,3 1 0,-7 4 0,-3 5 0,-3 6 0,-1 8 0,6 4 0,5 2 0,5 9 0,9-10 0,2 2 0,7-12 0,0-6 0,5-6 0,4-7 0,19-7 0,-10-4 0,7-5 0,-25 0 0,-4 2 0,-3 0 0,-3 4 0,-1 2 0,-13 27 0,4-2 0,-12 23 0,10-10 0,1-2 0,2 1 0,2-4 0,1 3 0,1-2 0,2-1 0,0 1 0,0-3 0,-1-1 0,-2-3 0,-5-1 0,-5 1 0,-12 9 0,-4-3 0,-13 11 0,3-10 0,0 0 0,7-10 0,12-8 0,3-3 0,5-5 0,0-1 0,-1-3 0,0-5 0,-4-5 0,4-3 0,1-2 0,6-3 0,9-1 0,7 2 0,18-5 0,15 2 0,19-2 0,-13 10 0,2 1 0,34-9 0,6-2 0,-50 16 0,-21 5 0,-22 12 0,-1-4 0,0 3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8"4"0,0-1 0,-13 1 0,-13 2 0,-5 3 0,-16 23 0,-5 2 0,6-9 0,25-6 0,19-24 0,49 0 0,-11-3 0,35-1 0,-52 0 0,-4-1 0,-43 1 0,0 2 0,0-2 0,1-7 0,3 6 0,-2-5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8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80'0,"-1"0"0,3 14 0,1 10 0,-1-11 0,-2-16 0,0-1 0,-3-4 0,1 9 0,-1-1 0,-2-11 0,-3-4 0,-1-6 0,2 13 0,-2-7 0,-1-3 0,-2-24 0,3-38 0,-4-11 0,-1-27 0,-1 19 0,-4-3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56 24575,'0'-25'0,"20"-18"0,-3 10 0,11-3 0,-7 21 0,-5 11 0,31 5 0,-22 4 0,21 6 0,-31 5 0,-1 9 0,-7 8 0,-2 5 0,-19 51 0,-2-28 0,-11 6 0,-5 1 0,-9 0 0,8-19 0,-1-2 0,-5 6 0,8-10 0,11-15 0,13-15 0,13-9 0,10-2 0,47 19 0,-36-15 0,25 15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13'-3'0,"40"-15"0,-15 4 0,45-13 0,-26 16 0,-11 1 0,-18 9 0,-28 2 0,-11 4 0,3 0 0,4-1 0,1-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0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2'63'0,"0"-1"0,10-6 0,2 2 0,-6 11 0,1-2 0,19 20 0,-23-76 0,0 0 0,-2-8 0,0-6 0,8-12 0,-6 8 0,7-7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0 24575,'32'0'0,"-13"0"0,3 0 0,-17 0 0,1 0 0,-2 0 0,-1 0 0,9 2 0,-6 9 0,6 3 0,0 35 0,-5-11 0,7 44 0,-9 6 0,0 3 0,-1 4 0,0 5 0,-1-35 0,0-1 0,3 36 0,0-1 0,-1-41 0,0-5 0,2 45 0,-2-26 0,-2-5 0,-1-10 0,-1 0 0,3 18 0,-1-7 0,0-4 0,-1-11 0,2 25 0,-3-40 0,2 24 0,0-22 0,-2-2 0,-1-15 0,0-13 0,-2-4 0,-14-4 0,5-1 0,-16 5 0,8 3 0,-27 19 0,11-11 0,-48 8 0,56-19 0,-19-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3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2 5 24575,'-10'-2'0,"-12"1"0,5 0 0,-18 2 0,11-1 0,-10 2 0,-5 1 0,-1 3 0,-52 11 0,20 1 0,19-6 0,2 0 0,-8 4 0,14-3 0,23-8 0,8 0 0,8-5 0,1 0 0,4 0 0,4-2 0,7-5 0,16-6 0,-10 0 0,11-5 0,-4-2 0,-12 9 0,6-3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11'-3'0,"4"0"0,42-8 0,-4 3 0,32-1 0,7 1 0,-35 2 0,-2 2 0,30-1 0,-6 0 0,-21 1 0,-25 3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1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6 24575,'30'-7'0,"2"0"0,16-4 0,16-2 0,-13 3 0,-7 3 0,-34 7 0,6 0 0,77 0 0,-46 0 0,41 0 0,-75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39'-6'0,"3"0"0,43-1 0,7-2 0,-10 1 0,-3 2 0,-11 0 0,-50 3 0,-14 1 0,-6 1 0,1 0 0,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3.8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5'23'0,"2"-2"0,19 11 0,-3-7 0,-2-5 0,-8-4 0,-15-8 0,-7-2 0,-6-4 0,-5-1 0,0 5 0,-2 2 0,-7 12 0,-5 4 0,-8 14 0,-4 4 0,-7 5 0,-7 10 0,3-11 0,4-3 0,13-17 0,12-14 0,6-8 0,7-5 0,-2 0 0,3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3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36'-10'0,"12"-2"0,7-4 0,-2 1 0,-4-3 0,-28 10 0,-7 2 0,-13 6 0,-3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4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-16"0,2 2 0,-2-14 0,0 2 0,8 33 0,1-2 0,-7-41 0,0-1 0,3 34 0,0 3 0,-4-19 0,0 0 0,2 18 0,0-2 0,-3-21 0,0-8 0,1 14 0,-1-40 0,5-29 0,2 0 0,35 4 0,0-2 0,30 2 0,-5-7 0,-20-1 0,0 0 0,29-3 0,-31 2 0,-3 0 0,-6 1 0,-12 1 0,-27 1 0,-9-1 0,18-7 0,-15 6 0,17-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0'0,"13"26"0,-6-10 0,16 24 0,-8-22 0,8 7 0,5-3 0,1 2 0,7 15 0,-2-3 0,-1 4 0,3 25 0,-10-13 0,-14-12 0,-17-47 0,-6-8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1 24575,'55'-6'0,"14"-7"0,13-4 0,-16 5 0,4 0 0,1-1 0,1-2 0,1 0 0,3 1 0,16-3 0,4 1 0,-13 2 0,-19 4 0,-6 2 0,13-3 0,-10 3 0,-28 9 0,-34-1 0,1 3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7 1 24575,'11'4'0,"-6"16"0,-13 0 0,-42 47 0,10-28 0,-33 20 0,29-37 0,-20-6 0,31-10 0,-3 0 0,34-12 0,9 3 0,9-4 0,-1 4 0,62 25 0,8 8 0,-6 6 0,1 5 0,-31-13 0,-5-1 0,4 2 0,-13 0 0,-34 15 0,-13-23 0,-26 20 0,2-16 0,-8-2 0,3-11 0,11-7 0,6-4 0,7-4 0,-18-30 0,-4-1 0,-29-23 0,11 26 0,0 5 0,1-3 0,-25 0 0,78 28 0,2 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9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6 24575,'57'-20'0,"0"-1"0,25-9 0,-25 7 0,-36 14 0,-16 8 0,0 1 0,-1-1 0,-1 1 0,-3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0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85'0,"0"-1"0,4 13 0,3 8 0,-2-12 0,-3-26 0,1-2 0,1 12 0,1 7 0,-3-22 0,-5-29 0,-2-5 0,-4-27 0,9-22 0,2-3 0,15-22 0,-15 24 0,1 3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82'31'0,"0"1"0,-3-16 0,-21-20 0,-60-65 0,-13-10 0,-8 19 0,-7 35 0,5 42 0,14 2 0,-3 32 0,22-13 0,8 5 0,63-7 0,1-23 0,-10-8 0,1-7 0,16-13 0,-10-13 0,-52 2 0,-18-21 0,-22 2 0,2 1 0,-14 11 0,8 25 0,-6 6 0,5 9 0,-2 21 0,16 9 0,2-5 0,12-5 0,-2-24 0,15 21 0,1 18 0,2 22 0,0 10 0,-9-11 0,-2 5 0,-1 1 0,-2 6 0,-4-7 0,-7-9 0,-5-4 0,-4 8 0,-5-10 0,-12-20 0,-14-11 0,23-18 0,-4-14 0,16-7 0,-2-26 0,5 6 0,28-38 0,4 33 0,8 1 0,4-2 0,14-11 0,0 5 0,-30 21 0,-17 26 0,71-3 0,-5 3 0,-19-1 0,3 4 0,1 10 0,-7 4 0,-11 4 0,11 31 0,-57-23 0,-11 12 0,-10-8 0,-25 9 0,11-7 0,1-6 0,25-13 0,18-13 0,8 1 0,33 1 0,16 7 0,-5-4 0,1 0 0,16 5 0,-3-3 0,-56-7 0,-15-7 0,-2-6 0,-8-27 0,9 21 0,-5-12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-3'29'0,"1"8"0,1 42 0,3 9 0,2 8 0,-2-14 0,1-7 0,4-33 0,-6-31 0,-1-7 0,0-3 0,-1-1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7 24575,'75'-7'0,"10"-2"0,-21 2 0,2-2 0,-8 0 0,1-2 0,19-8 0,-5 0 0,-1 2 0,-14 1 0,-9 4 0,-36 11 0,9 3 0,-9-1 0,1 3 0,-10-2 0,-3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4.3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4'15'0,"11"11"0,33 26 0,-21-20 0,3 1 0,18 11 0,2 0 0,-9-7 0,-1-1 0,-5-5 0,-3-3 0,6 4 0,-30-17 0,-10-11 0,-8-7 0,2-8 0,1-9 0,4-12 0,-3 15 0,1-2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30 24575,'10'-4'0,"2"-2"0,28-2 0,7 2 0,17 1 0,-12 14 0,-25 8 0,-36 60 0,-27-12 0,-15 19 0,1-41 0,21-28 0,16-13 0,13-6 0,13 1 0,4 6 0,28 38 0,0 8 0,-8-1 0,-1 1 0,5 11 0,-16 15 0,-34-54 0,-17 0 0,-12-18 0,3-1 0,-27-1 0,7-2 0,-25-13 0,29 0 0,-4-4 0,-19-12 0,1-1 0,-16-6 0,42 16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6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0 24575,'18'0'0,"36"-7"0,9-3 0,1 1 0,11-2 0,-2-1 0,-13 4 0,-1 3 0,-11 2 0,12 3 0,-24 0 0,1 0 0,-29-1 0,-7-2 0,-11-15 0,7 11 0,-7-8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7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7'0,"3"64"0,-1-22 0,0 4 0,0-6 0,0-1 0,0 6 0,-1-8 0,-1-6 0,0-29 0,-2-23 0,1-6 0,-1-18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72 24575,'-23'-2'0,"0"0"0,16 1 0,1-1 0,10 0 0,1-4 0,2 1 0,6-3 0,15-2 0,21-2 0,15 1 0,-8 4 0,-14 4 0,-26 3 0,-9 22 0,-9-5 0,-13 34 0,-1-27 0,-9 9 0,5-16 0,5 1 0,1-4 0,8-2 0,4-9 0,-1 4 0,2-1 0,0 0 0,8-1 0,2-4 0,31 8 0,3-1 0,53 11 0,-52-11 0,14 1 0,-56-9 0,-16 1 0,11-1 0,-12 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0'-2'0,"9"-1"0,21-5 0,25-5 0,10 0 0,-7 2 0,6 3 0,-1 3 0,6-2-883,-13-1 1,7-3 0,2 0 0,-4 2-1,-11 2 883,2 3 0,-9 2 0,-10 1 1354,36-1-1354,-92 4 179,-30 19 1,14-14 0,-14 14-1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1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72 24575,'0'-6'0,"-1"0"0,1 1 0,0 3 0,8-4 0,37-13 0,-21 9 0,33-7 0,-10 37 0,-20 6 0,9 7 0,-62 22 0,-2-24 0,-23 19 0,11-22 0,7-5 0,16-14 0,9-5 0,16-7 0,27 3 0,-1 6 0,53 28 0,-32 0 0,14 32 0,-48-33 0,-21 8 0,-22-26 0,-29 5 0,-7-1 0,-1 3 0,0-2 0,4-3 0,23-6 0,13-3 0,11-7 0,5-5 0,3-4 0,3-9 0,15-32 0,-9 29 0,8-2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2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3'0,"-1"0"0,9 41 0,-5-29 0,2 7 0,-2-10 0,2 14 0,3 5 0,-1-22 0,-16-57 0,2-9 0,6-7 0,29-26 0,-7 10 0,21-17 0,-34 32 0,-4 2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3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5 24575,'49'-2'0,"47"-13"0,-22-9 0,2-1 0,-79-26 0,-23-4 0,-44 11 0,22 1 0,-1 9 0,-12 36 0,45 21 0,17 4 0,10-14 0,45 8 0,5-14 0,21-2 0,4-4 0,8-7 0,-27 3 0,-10-2 0,-29-7 0,-31-16 0,-15-2 0,-32-36 0,7 22 0,-8-2 0,28 36 0,7 39 0,12 8 0,0 59 0,12-12 0,6 1 0,3 4 0,-4-27 0,1 1 0,-2 2 0,1 5 0,-2-7 0,-3-8 0,-2-2 0,-7 12 0,-5-7 0,-4-11 0,-22 1 0,15-37 0,-26-4 0,17-14 0,-15-9 0,12-10 0,-1-6 0,10 5 0,6 4 0,9 13 0,6 6 0,4-4 0,6-5 0,-4 4 0,2-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2'-5'0,"3"-1"0,3 0 0,5 0 0,3 0 0,0 1 0,11 3 0,17 11 0,8 7 0,9 15 0,-22 5 0,-16-8 0,-52 20 0,0-25 0,-41 24 0,19-17 0,-1 5 0,27-15 0,62-6 0,15-14 0,1-1 0,-1 0 0,-1 1 0,-8 0 0,-40 0 0,-5 0 0,0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77'-5'0,"-1"1"0,2-1 0,5 0 0,3 0 0,7 0 0,-9 1 0,-14 1 0,-4 0 0,39-5 0,-29 8 0,-70 6 0,-33 7 0,12-4 0,-3 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4.7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78 1 24575,'-11'8'0,"-9"11"0,-13 12 0,-6 9 0,-15 12 0,-3 2 0,0-1 0,-9 7 0,19-12 0,-8 8 0,17-11 0,6-8 0,11-10 0,11-11 0,2-5 0,6-5 0,-10-11 0,9 5 0,-9-8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8 1 24575,'49'43'0,"-15"1"0,-45-15 0,-15-3 0,-64 14 0,34-20 0,-2 0 0,69-20 0,32-7 0,-7 6 0,-11 11 0,-15 12 0,-3 31 0,-2-8 0,-8 21 0,-6-36 0,-10-2 0,2-13 0,0-5 0,8-3 0,4-6 0,3-2 0,-1-6 0,-3-12 0,-2-22 0,1-25 0,1 24 0,4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6.8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76'-9'0,"16"-2"0,-27 5 0,0 2 0,13-3 0,18 1 0,-85 15 0,-3 43 0,0 16 0,2 24 0,2 8 0,-3-28 0,0 3 0,1 8 0,1 8 0,0-8 0,1-8 0,0-3 0,3 17 0,-1-2 0,-2-19 0,-1-5 0,1 29 0,-4 0 0,-8-47 0,0-3 0,1 5 0,0-9 0,0-1 0,-1-15 0,-1-10 0,-2 8 0,1-4 0,-4 18 0,-3 1 0,3-11 0,-3-2 0,4-22 0,-18 3 0,-4 2 0,-36 5 0,15-4 0,-8-5 0,2-3 0,17 0 0,-31-5 0,68 5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3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9'7'0,"9"0"0,7 0 0,8-3 0,2 0 0,4 2 0,0-2 0,-3-6 0,-8-1 0,-13 0 0,-7-5 0,-31 7 0,1-1 0,-3 0 0,0 1 0,-7 0 0,-8 1 0,3 0 0,-3 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4.3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2'17'0,"0"4"0,-5 17 0,-1 10 0,0 5 0,0 13 0,3-6 0,-2 24 0,0-2 0,-2 1 0,2-7 0,3-17 0,3-19 0,0-10 0,0-16 0,1 1 0,0 7 0,0 3 0,2 0 0,1-5 0,4-7 0,-2-5 0,8 1 0,8 3 0,27 4 0,35-2 0,9-3 0,6-9 0,-40-4 0,-21-2 0,-25 0 0,-7 3 0,-3 0 0,0 1 0,-1 0 0,-3-3 0,-5-6 0,-4-3 0,3 3 0,1 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5.0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4 24575,'25'0'0,"17"2"0,19-2 0,12 1 0,-10-5 0,-10 1 0,-14-3 0,-13 2 0,-3 0 0,-8 2 0,-2-1 0,-8 2 0,-3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5.5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 24575,'13'-3'0,"11"-1"0,7 1 0,18-1 0,8 1 0,1-1 0,9 2 0,-10-2 0,20 4 0,-22-1 0,-10 1 0,-27 0 0,-17 0 0,-3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6.0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6'2'0,"10"3"0,18-1 0,23 2 0,-18-4 0,4 0 0,-3-1 0,1 0 0,18 1 0,1 0 0,-9-1 0,-1-1 0,-1 2 0,-2-1 0,41-2 0,-53-1 0,-16 0 0,-27 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7.1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0'0,"17"0"0,30 2 0,32-1 0,-21 0 0,2 0 0,-4 1 0,-1 0 0,-2-2 0,-2 0 0,21 1 0,-42-1 0,-17 0 0,-16 0 0,-2 0 0,1 0 0,0 0 0,0 0 0,0-1 0,-1-1 0,-1-1 0,-1 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8.0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1'1'0,"3"0"0,3 1 0,3-1 0,9 1 0,3 0 0,-1 0 0,-7 0 0,-20-2 0,-2 1 0,-5-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8.6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4 1 24575,'-26'58'0,"4"7"0,11-17 0,2 5 0,4 18 0,2 5-1294,-2 7 1,3 5 1293,3-18 0,3 3 0,-1-2 0,-2 19 0,1-6 0,2-12 0,0-6 823,-2 24-823,-2-52 426,0-11-426,0-15 0,0-3 0,-1-4 1338,1 0-1338,-2 3 0,2 0 0,-1 4 0,3 6 0,0-2 0,3 2 0,3-4 0,-1-6 0,4-1 0,7-4 0,18 1 0,31-1 0,-3 0 0,5-2 0,-38-1 0,-16 0 0,-16-1 0,0 0 0,-1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5.5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0 0 24575,'-14'10'0,"-8"9"0,-3 7 0,-6 10 0,-5 7 0,7-9 0,-3-1 0,9-10 0,6-7 0,5-3 0,7-6 0,1-1 0,5-5 0,9-9 0,32-36 0,-23 25 0,19-2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9.1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 0 24575,'0'13'0,"-1"14"0,-1 13 0,-1 30 0,1 7 0,1-18 0,-1 4 0,0-1 0,0 0 0,0 2 0,-1-1 0,0-7 0,-1-4 0,-2 14 0,3-23 0,0-22 0,3-12 0,-1-2 0,0-6 0,1-12 0,5-25 0,-3 15 0,5-1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39.6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 24575,'5'-3'0,"2"1"0,3 1 0,-1-1 0,-2 1 0,0 0 0,-1 2 0,10 5 0,10 4 0,12 8 0,-2-4 0,-12-2 0,-12-6 0,-11-6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0.7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0 1 24575,'9'1'0,"1"1"0,2 1 0,-1-2 0,6 1 0,16 0 0,4-1 0,6 0 0,-8-1 0,-11 1 0,0-1 0,-7 0 0,-3 0 0,-9 0 0,-8 2 0,-13 3 0,-17 10 0,-9 8 0,-21 17 0,-4 19 0,-4 5 0,35-24 0,3 0 0,-11 18 0,11-3 0,20-19 0,7-12 0,5-4 0,3-11 0,5-1 0,9-1 0,42 4 0,29-1 0,-37-4 0,0-1 0,35 0 0,-44-2 0,-27 1 0,-23 6 0,-14 10 0,-14 11 0,-13 11 0,6-4 0,1 4 0,18-13 0,9-6 0,8-9 0,6-8 0,2-3 0,5-1 0,9 1 0,35 7 0,36-3 0,-33 0 0,4-1 0,11-2 0,-1-1 0,28 2 0,-14 1 0,-46-4 0,-19 0 0,-15-2 0,-3-1 0,2-3 0,16-27 0,17-18 0,-9 10 0,4 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1.2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4'31'0,"-1"35"0,-2 25 0,-2-21 0,0 2 0,-1-12 0,0 1 0,1 12 0,0-1 0,0-18 0,0-4 0,1 36 0,0-33 0,0-29 0,-1-20 0,9-32 0,0-17 0,9-29 0,-7 34 0,-3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1.8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8'-1'0,"3"0"0,7 1 0,1 0 0,1 2 0,5 2 0,4 6 0,18 11 0,1 5 0,13 8 0,-17-2 0,-10-4 0,-19-5 0,-10-6 0,-12 3 0,-9 6 0,-11 9 0,-25 16 0,-8 2 0,-6-4 0,9-11 0,24-20 0,9-5 0,15-10 0,5-2 0,7 2 0,2-2 0,5 3 0,5 1 0,11 5 0,-11-4 0,4 1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2.1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 0 24575,'-3'10'0,"0"1"0,0-3 0,0 1 0,1 1 0,1 0 0,-1 12 0,2-6 0,-1 5 0,1-11 0,1-6 0,8-8 0,-6 2 0,6-4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2.4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0'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3.0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3'67'0,"-5"-2"0,-1 22 0,-8-4 0,-3-28 0,0 1 0,-1 32 0,-1-35 0,0-3 0,-3 6 0,2-3 0,-3-27 0,0-6 0,0-2 0,1-9 0,5-18 0,5-14 0,-2 4 0,-1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4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7 24575,'8'11'0,"4"1"0,6-1 0,5-2 0,1-4 0,-7-4 0,-6-5 0,-3-26 0,-2 0 0,5-34 0,0 11 0,3-15 0,-4 20 0,-3 10 0,-8 28 0,-7 21 0,-1 6 0,-10 18 0,2 2 0,3 1 0,3 5 0,10-14 0,2-4 0,3-12 0,2-7 0,4-5 0,10 0 0,6-2 0,15-2 0,-1-2 0,5-3 0,-7-2 0,-8-1 0,-10-1 0,-7-2 0,-6 1 0,-3-4 0,-3 4 0,-1-6 0,-2 3 0,-2-3 0,-5-2 0,-1 3 0,-6 2 0,6 8 0,1 4 0,7 11 0,2 7 0,0 2 0,2 1 0,0-9 0,3-2 0,4-3 0,3-1 0,-2 0 0,-3 1 0,-3 20 0,-4 14 0,2 43 0,-1 11 0,0-34 0,0 1 0,0-5 0,0-3 0,1 35 0,-4-16 0,-2-22 0,-2-8 0,-6-4 0,0-12 0,-4-6 0,3-8 0,2-6 0,2-2 0,4-1 0,2 0 0,1-4 0,-2-7 0,-2-20 0,-3-16 0,2-6 0,0 1 0,6 20 0,1 10 0,3 12 0,-1 7 0,1 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4.9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0 24575,'-1'25'0,"1"10"0,-2 29 0,2 11 0,2-2 0,-1 6 0,1-18 0,1 9 0,-2-7 0,2-12 0,-1-8 0,0-21 0,-1-7 0,-1-8 0,0-3 0,0-1 0,1 0 0,-1 0 0,0-3 0,0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5.9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4'19'0,"-2"-2"0,8 6 0,5 0 0,12 3 0,-2-2 0,1 0 0,-11-6 0,-8-3 0,2-2 0,-15-7 0,-6-5 0,-13-10 0,-5-7 0,-2-6 0,-1 2 0,7 7 0,0 6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5.7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19'0,"3"4"0,0 3 0,-1-1 0,-2-4 0,-7-7 0,-4-5 0,-3-1 0,-2-2 0,0 3 0,-1 2 0,-1 1 0,-1 4 0,-1 0 0,-1 0 0,-2-1 0,-1-3 0,0-2 0,2-2 0,1-3 0,1-2 0,0-2 0,0 1 0,-1 3 0,-1 0 0,0 3 0,2-5 0,2 1 0,0-4 0,1 1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6.0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'25'0,"0"-2"0,0 7 0,1-5 0,-1 1 0,1-5 0,-2-6 0,1-4 0,-1-2 0,0-3 0,0 2 0,1 0 0,-1 0 0,2-2 0,-2-4 0,4-9 0,-4 2 0,3-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6.4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8'0,"3"1"0,3 2 0,4 4 0,0-2 0,-1 0 0,-5-6 0,-2-3 0,-3-3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47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4'2'0,"-1"0"0,22 3 0,-18-4 0,-5 1 0,-18-2 0,-18 0 0,-3 0 0,-10 4 0,-1 10 0,1 9 0,-3 18 0,6 57 0,-4-46 0,0 2 0,3 18 0,2 1 0,-2-1 0,1-3 0,1-12 0,0-1 0,-1 1 0,-1-2 0,4 17 0,-6-20 0,0-23 0,-3-13 0,0-5 0,-1-2 0,0 1 0,-1 1 0,0 3 0,0-5 0,2 0 0,-1-5 0,0 0 0,0 2 0,-1 4 0,0 0 0,-1 1 0,1-5 0,0-2 0,-4-3 0,-1-1 0,-3 0 0,-1 0 0,-6 0 0,-5 1 0,-4 0 0,1 1 0,12 0 0,2-1 0,8-1 0,0 1 0,0-1 0,-1 0 0,-2 0 0,0 0 0,1 0 0,3 0 0,0-1 0,1 1 0,1-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2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08 24575,'12'-5'0,"20"-2"0,19-5 0,32-4 0,0-2 0,-3 0 0,-24 3 0,-20 5 0,-16 5 0,-12 4 0,-8 1 0,0 0 0,-3 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3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 24575,'21'0'0,"5"0"0,20-1 0,13-1 0,-5 1 0,5 0 0,3 0 0,0 1 0,-2-1 0,-2 1 0,29-2 0,-60 1 0,-17 0 0,-9 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3.7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6 24575,'8'-2'0,"1"-1"0,-1 1 0,0 0 0,-1 0 0,1 0 0,11-2 0,8-4 0,20-3 0,1-2 0,-4 0 0,-14 2 0,-18 6 0,-7 0 0,-4 4 0,-1 0 0,0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4.3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8 24575,'9'-3'0,"3"0"0,11-3 0,7 0 0,12-3 0,3 1 0,-5 2 0,-4-1 0,-14 3 0,-1-1 0,-5 2 0,-3 0 0,-3 1 0,-6 1 0,-2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5.4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6 0 24575,'-18'35'0,"-3"6"0,4 7 0,0 16-8503,5 23 8503,7-36 0,2 2 0,-2 46 859,3-46 1,0-2-860,-1 20 0,0-6 0,1-19 0,-1-13 0,1-5 6784,0-8-6784,0 5 0,1 7 0,-1 6 0,1 16 0,0-6 0,1-2 0,-2-13 0,2-11 0,0-1 0,0-2 0,1 2 0,0 4 0,2 0 0,-2 2 0,3-3 0,-3-2 0,1 0 0,-2-1 0,1 8 0,-1 5 0,1 3 0,1 5 0,-1-11 0,0-7 0,-1-13 0,1-7 0,-1-1 0,4-2 0,4 1 0,5 0 0,9-1 0,2 1 0,5-2 0,17 0 0,23 0 0,21-5 0,-30 2 0,3 0 0,1 1 0,0-1 0,-12-1 0,-2 1 0,23 1 0,-49-6 0,-21-17 0,-3 12 0,0-1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6.0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1'28'0,"-1"14"0,1 0 0,-3 17 0,1-10 0,-3-2 0,1-2 0,-1 3 0,3-17 0,-1-3 0,4-23 0,0-4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6.3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6'15'0,"1"1"0,2 1 0,4 3 0,8 4 0,10 5 0,2-1 0,-2-5 0,-14-11 0,-7-5 0,-5-7 0,-2-2 0,-1 0 0,0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6.6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1 24575,'23'-9'0,"12"-3"0,24-5 0,9-1 0,24-5 0,-4 3 0,-6 4 0,-12 4 0,-30 6 0,-17 3 0,-15 2 0,-3 0 0,0 0 0,2 1 0,-1-1 0,-2 1 0,-3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7.5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54'5'0,"3"5"0,17 3 0,-15 5 0,-22-4 0,-15-1 0,-14-5 0,-6-1 0,-4 3 0,-2 2 0,-8 11 0,-9 4 0,-5 3 0,-9-2 0,2-9 0,4-7 0,6-5 0,12-5 0,10 0 0,30 15 0,9 5 0,23 16 0,-11-1 0,-14-8 0,-17-6 0,-14-12 0,-6-4 0,-5-2 0,-6 0 0,-11 3 0,-7 2 0,-7 5 0,-14 5 0,-1 0 0,-7 2 0,12-6 0,14-6 0,17-5 0,10-4 0,5-1 0,0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8.8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7'87'0,"-6"-35"0,0 1 0,10 45 0,-9-35 0,0 2 0,1-2 0,-1-1 0,-3-4 0,-1-2 0,-2-2 0,-1-5 0,1 9 0,-5-13 0,-1-29 0,21-18 0,8-6 0,5-6 0,-4 6 0,-16 9 0,8 12 0,7 3 0,12 6 0,8-5 0,-11-9 0,3-11 0,-6-16 0,-3-9 0,11-22 0,-9 1 0,-3-7 0,-11-5 0,-12 7 0,-7-2 0,-12 17 0,-4 13 0,0 14 0,-1 13 0,-8 23 0,-4 14 0,-6 10 0,9-2 0,12-20 0,6-5 0,10-7 0,7 2 0,17 3 0,13-7 0,12-3 0,31-13 0,-18-7 0,13-12 0,-41-2 0,-14-3 0,-16-8 0,-6 8 0,-3-3 0,0 17 0,-4 8 0,-4 25 0,-7 32 0,-10 26 0,0 14 0,18-35 0,3 2 0,6-4 0,3-1 0,3 4 0,1-1 0,3 0 0,-1-3 0,0 23 0,-11-7 0,-9-25 0,-6-13 0,-11-11 0,-5-11 0,-19-2 0,4-5 0,4-1 0,5-5 0,17-3 0,-5-11 0,5-10 0,4-4 0,5-9 0,7-6 0,5-2 0,5-9 0,-3 28 0,3 5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9.2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6'49'0,"-4"1"0,2 31 0,-8-19 0,-4-4 0,-1-15 0,0-17 0,-1-6 0,1-11 0,-1-6 0,1-2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7:59.6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4 24575,'80'-13'0,"-22"4"0,3-2 0,12 0 0,1 0 0,-3-2 0,-3 2 0,-8 3 0,-8 2 0,-7-3 0,-23 8 0,-20 0 0,0 1 0,-22 11 0,16-8 0,-18 8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0.2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 24575,'99'-2'0,"-7"5"0,-20 2 0,-25 5 0,-25 2 0,-16-2 0,-5 9 0,-6 5 0,-6 5 0,-15 7 0,-9-3 0,-20 6 0,5-10 0,7-3 0,18-13 0,17-5 0,19 0 0,18 4 0,3 6 0,8 10 0,-19-3 0,-7 4 0,-13-1 0,-7-7 0,-7 2 0,-8-6 0,-5-1 0,-6-2 0,5-5 0,6-3 0,11-4 0,10-9 0,5-4 0,5-8 0,6-3 0,-7 9 0,0 2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0.7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15'-3'0,"8"-3"0,4 0 0,13-4 0,-6 1 0,-3 1 0,-5 1 0,-10 4 0,-4 0 0,-5 1 0,0-11 0,-4 9 0,1-7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1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0 24575,'0'14'0,"-3"9"0,2 5 0,-4 11 0,1-5 0,-2 3 0,1 4 0,0-5 0,0 9 0,1-8 0,0-3 0,3-7 0,0-13 0,0-3 0,0-5 0,1-1 0,0-2 0,0-1 0,0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1.8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14'-1'0,"8"0"0,2 3 0,1 0 0,0 6 0,-9 0 0,1 6 0,-5 3 0,-3 1 0,-5 2 0,-4-4 0,-2 0 0,-5 1 0,-1-1 0,-2 1 0,2-4 0,3-3 0,2-2 0,3-4 0,-1 0 0,1-1 0,1 2 0,4 4 0,8 2 0,9 6 0,14-1 0,-3-3 0,0-4 0,-18-4 0,-7-4 0,-6 0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2.3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0 24575,'45'0'0,"20"-1"0,13-1 0,13 0 0,-16-1 0,-17 3 0,-8-2 0,-11 2 0,11 0 0,2 0 0,-12 0 0,-12 0 0,-21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7.0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4 0 24575,'-14'18'0,"-5"9"0,-1 7 0,-6 7 0,-2 8 0,3-12 0,3-1 0,10-19 0,5-8 0,6 2 0,4 8 0,-1 11 0,10 21 0,1 7 0,7 8 0,1 7 0,-5-14 0,1 6 0,-6-19 0,-4-11 0,-2-19 0,-3-15 0,4-7 0,10-9 0,-8 7 0,4-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3.0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0 24575,'9'9'0,"-3"-1"0,-2 0 0,-2-1 0,-5 5 0,-7 8 0,-3 4 0,-6 12 0,6-8 0,4-2 0,6-11 0,3-7 0,1-4 0,10 9 0,16 9 0,31 17 0,2 3 0,-1 0 0,-29-15 0,-19-12 0,-14-8 0,-8-2 0,-17 5 0,-5 1 0,-4 4 0,5 0 0,7 2 0,3-1 0,3 1 0,9-8 0,3-3 0,4-4 0,-4-6 0,5 3 0,-3-3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4.0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59'0,"5"15"0,-2-10 0,0 5 0,-1-10 0,0 0 0,2 8 0,-1-2 0,-3-13 0,-2-4 0,7 40 0,-1-10 0,-4-22 0,0-7 0,-2-22 0,-3-12 0,-2-12 0,9-7 0,31-17 0,33-15 0,13-5 0,-41 20 0,-1 1 0,18-5 0,-20 9 0,-15 3 0,-18 5 0,-5-4 0,-7-3 0,-10-4 0,-25-12 0,-14-1 0,-16-4 0,11 10 0,18 14 0,15 7 0,11 5 0,1 6 0,-4 11 0,0 19 0,3 41 0,7 12 0,11 5 0,5-43 0,4-4 0,17 14 0,19 3 0,-10-24 0,-12-13 0,-11-3 0,-16-7 0,-15 37 0,-1-14 0,-19 37 0,-1-17 0,-3 2 0,-5-8 0,11-20 0,2-11 0,14-14 0,5-6 0,2-24 0,-1-33 0,4 3 0,1-5 0,-1 0 0,2-1 0,2-5 0,1 2 0,-2-15 0,0 34 0,-2 23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4.7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5 35 24575,'5'-7'0,"5"-3"0,0 4 0,3-1 0,-1 5 0,-2 0 0,1 2 0,-1 0 0,2 0 0,-3 1 0,-2-1 0,-4 2 0,-2-1 0,-3 5 0,-6 9 0,-8 12 0,-23 24 0,-14 15 0,-3-2 0,5-5 0,25-29 0,13-11 0,10-12 0,4-4 0,7-1 0,7-2 0,15 1 0,5-2 0,5 0 0,-4 0 0,-8 1 0,-6 0 0,-6 0 0,-4 0 0,-3 0 0,-6 0 0,-2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5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9 24575,'31'-2'0,"4"-1"0,18-4 0,-2 0 0,-9 0 0,-2-1 0,-6 1 0,17-4 0,0-1 0,-11 3 0,-13 4 0,-18 3 0,6 0 0,1 0 0,2-2 0,-13 4 0,-1-1 0,-8 2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6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0 24575,'5'2'0,"1"-1"0,6-2 0,-1 1 0,3 3 0,6 4 0,10 9 0,-7 0 0,-5 1 0,-12-5 0,-11-2 0,-8 4 0,-12 1 0,-4 6 0,-8 10 0,9 0 0,0 4 0,13-10 0,6-11 0,12-8 0,9-1 0,3 1 0,5 4 0,-9-4 0,-4 1 0,-7-2 0,-2 3 0,-2 3 0,-5 9 0,0 2 0,-1 5 0,3-5 0,3-5 0,0-6 0,9-10 0,34-32 0,-24 19 0,24-2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07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8 24575,'27'-3'0,"13"-4"0,9-2 0,20-3 0,-15 1 0,6 0 0,-20 2 0,-12 3 0,-14 6 0,-10 13 0,-4 13 0,0 15 0,0 26 0,5 29 0,-2-40 0,1 6-537,5 25 0,1 3 537,-3-8 0,0 2 0,-2-14 0,0 2 0,-2-1 0,1 23 0,-2-3 0,-1-6 0,-1-2 0,1-4 0,0-5 0,1 24 0,0-2 0,-3-37 0,-1-10 0,0-11 0,0-13 1074,0-4-1074,1-10 0,-3-4 0,-20-14-6784,-20-5 6784,-25-1 0,-3 1 0,9-2 0,8 7 0,1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16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20 720 24575,'-23'5'0,"-6"2"0,-8 0 0,-17 3 0,-11 0 0,-13 0 0,25-5 0,-2 1 0,-37 2 0,15-2 0,-2 0 0,25-3 0,-1-2 0,-24 0 0,0-3 0,26 0 0,-1-4 0,-30-8 0,0-2 0,-11-2 0,24 0 0,6 1 0,19 1 0,3-2 0,22 2 0,-3-18 0,-11-21 0,-15-21 0,15 27 0,0 0 0,-18-23 0,6 8 0,32 31 0,14 9 0,10-4 0,6-2 0,9-5 0,-1 7 0,0 4 0,2 9 0,7 5 0,43-2 0,-14 7 0,6 1-287,0 0 1,3-1 286,15 3 0,0 0 0,-21 1 0,-3 1 0,-2 0 0,0 2 0,-1 2 0,6 0 0,9 0 0,9 1 0,0 1 0,3 2 0,1 0 0,1-1 0,7 0 0,2-2 0,-4 1 0,-14 1 0,-3 0 0,-10 0 0,34 4 0,-27 2 573,-23 2-573,-5 0 0,9 3 0,-12-3 0,1 4 0,-22-8 0,-6 2 0,-10-2 0,-4 6 0,2 6 0,-2 13 0,1 20 0,-1-7 0,-1 7 0,-2-22 0,-1-13 0,-4-1 0,-1-4 0,-5 1 0,-5 6 0,-3-2 0,-6 5 0,-1-6 0,2-3 0,-7-4 0,-8-2 0,7-2 0,-4-1 0,23-3 0,5-1 0,6-3 0,0 0 0,1-1 0,-3-1 0,0 0 0,-1 0 0,4 0 0,1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0.731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1 16383,'71'1'0,"22"0"0,-39-1 0,1 0 0,2 0 0,3 0 0,21 0 0,2 0 0,-12 1 0,1 0 0,19 0 0,0 0 0,-18 0 0,-3 0 0,-1 1 0,-4 0 0,20-2 0,-12 1 0,-31-1 0,-7 0 0,-2 0 0,8 0 0,6 0 0,23 0 0,-16 0 0,5 0 0,-18 0 0,7 0 0,30 4 0,9-4 0,-28 3 0,1-1 0,-3-1 0,0 0 0,-3 0 0,0 0 0,3 1 0,-1-1 0,35 0 0,-35 0 0,3 1 0,4-1 0,3 0 0,17 1 0,8 0 0,-13-1 0,5 1 0,2-1 0,11 2 0,3-1 0,1 0 0,-22-1 0,0 0 0,1 0 0,1 0 0,11 1 0,3 1 0,-1-1 0,-3 0 0,9 0 0,-3-2 0,3 2 0,-13 0 0,4 0 0,-1 1 0,-4-1 0,5 1 0,-4-1 0,-1 1 0,-5-1 0,0 0 0,-4 1 0,24 0 0,-7 0 0,-25-2 0,-2 0 0,7 0 0,-3 0 0,-15-1 0,-2 0 0,42 1 0,-14-1 0,-15 1 0,29 1 0,-40-1 0,1 0 0,3 0 0,3 0 0,14 0 0,0-1 0,-11 1 0,-3-2 0,-8 1 0,-4 0 0,15 0 0,-45 0 0,-7 0 0,23 0 0,19 0 0,2 0 0,8 0 0,6 0 0,7 0 0,-1 1 0,6 0 0,0 0 0,-5-1 0,0 1 0,0 0 0,3 0 0,-1 1 0,1 0 0,-4 0 0,-1 1 0,-2 0 0,21 0 0,2 1 0,-7 0 0,7 1 0,1 0 0,-21-3 0,1-1 0,0 0 0,0 0 0,-2 1 0,0 0 0,-1 0 0,-1-1 0,19 0 0,-1-2 0,-9 1 0,2 1 0,-11 0 0,-20 0 0,-5 1 0,37 2 0,-27 1 0,29-2 0,-39-2 0,4 0 0,33 0 0,4-1 0,-24 1 0,0 0 0,16-1 0,3 0 0,3 0 0,-1 0 0,-7-2 0,2 0 0,-14 0 0,3 1 0,0-1 0,26-1 0,-2 0 0,-2 0 0,-2 0 0,-6 2 0,-2 0 0,6 0 0,-3 0 0,-16 1 0,-1 0 0,-2 0 0,2 0 0,10 0 0,-1 0 0,-13 0 0,1 0 0,12 0 0,0 0 0,-15 0 0,-4 0 0,32 0 0,-39 0 0,-28-1 0,-13-1 0,-2 0 0,-2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2.666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22 16383,'78'0'0,"-5"1"0,9 0 0,-19 0 0,4 0 0,5 0 0,8 1 0,6 0 0,4 0 0,-2 0 0,-3-1 0,1 0 0,0-1 0,-1 1 0,-1 0 0,1 1 0,-1-1 0,-2 0 0,18-1 0,-1 0 0,-9 0 0,-1 0 0,-9 0 0,-11 1 0,-9-1 0,1 2 0,-28 0 0,-9-1 0,9 1 0,8-1 0,15 1 0,5-2 0,33 3 0,-36-1 0,1 0 0,7 1 0,2 0 0,16 0 0,2 2 0,-10-1 0,1 1 0,-10-2 0,3 0 0,2 0 0,9 0 0,4 0 0,1-1 0,9 2 0,3-1 0,4-1 0,-9 0 0,4-2 0,-1 1 0,-3 0 0,9 1 0,-4 0 0,0 0 0,4 0 0,0-1 0,-7 0 0,2 2 0,-9 1 0,-12 0 0,-3 1 0,-9-2 0,-2 0 0,34 3 0,-11-3 0,-8-1 0,-20-1 0,9 0 0,-9 2 0,7 0 0,-16 0 0,5-1 0,7-1 0,6-1 0,25 1 0,8 0 0,-28-1 0,3 0 0,-1 0 0,1 1 0,1 1 0,0-1 0,6 0 0,0-1 0,-2 2 0,18 1 0,0 2 0,-24-3 0,2 1 0,-3 0 0,22 3 0,-2 0 0,0 1 0,-1-1 0,-2 1 0,0 0 0,-8-3 0,-2 0 0,-5-1 0,-1 0 0,3-2 0,-2-1 0,-20 0 0,-1 0 0,7 1 0,-1 0 0,31-1 0,-5 2 0,-4-4 0,-8 1 0,-21-2 0,3-1 0,4 0 0,2 0 0,2-1 0,2-1 0,8 0 0,0 1 0,-9 1 0,0 0 0,-2 1 0,1 1 0,3 1 0,-1 0 0,-10 1 0,1 0 0,19-1 0,3-1 0,-2-3 0,1 0 0,1 0 0,0 0 0,3-2 0,-4 0 0,-20 3 0,-2 0 0,3 0 0,-1 1 0,33-2 0,-14 1 0,2-4 0,-16-1 0,14-5 0,-5 1 0,-6 2 0,3 1 0,-13 5 0,15 1 0,3 1 0,9-2 0,-27 1 0,1-1 0,-3 0 0,1-1 0,1 2 0,0-1 0,-2 0 0,-3 0 0,23 2 0,3 0 0,8 0 0,-17 3 0,9-3 0,-24 2 0,-16-1 0,-3 1 0,-11 1 0,-6 0 0,-1 0 0,-8 0 0,-1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6:25.478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88 16383,'92'5'0,"-40"-3"0,4-1 0,9 0 0,7-1 0,-5 0 0,5-2 0,1 0 0,0-1 0,1-1 0,0-1 0,1 1 0,0 0 0,1-1 0,2-2 0,0-1 0,-3 1 0,11-2 0,0 1 0,-14 3 0,4-1 0,1 2 0,8 0 0,3 0 0,4 1 0,-11 2 0,2 0 0,3 1 0,8 0 0,-7 0 0,8 0 0,3 0 0,2 1 0,1-1 0,-3 1 0,-4-1 0,-2 1 0,0-1 0,2 1 0,4-1 0,5 1 0,-19-1 0,3 1 0,3-1 0,3 0 0,2 0 0,0 0 0,0 1 0,0-1 0,-2 1 0,-1-1 0,2 1 0,1 0 0,-2 0 0,0 1 0,0-1 0,0 1 0,-1-1 0,1 0 0,0 0 0,-1 0 0,0-1 0,1 0 0,-1 1 0,0-1 0,0 0 0,0 1 0,-1 0 0,0 0 0,9 1 0,2 1 0,0 0 0,-1 0 0,-2 0 0,-1 0 0,-5 1 0,-4-1 0,17 0 0,-7 1 0,-4 0 0,0 0 0,3 1 0,-10 0 0,2 0 0,1 1 0,-1 0 0,-3 0 0,-3-1 0,17 3 0,-5 0 0,-2-1 0,-1 1 0,-6 0 0,-2-1 0,-1 0 0,-1 0 0,18 0 0,-1-1 0,-5-1 0,-17-2 0,-3 0 0,-2-1 0,25-1 0,-2-1 0,-3-2 0,-7 0 0,-26-1 0,-3 0 0,6 0 0,0 1 0,-6 1 0,0 0 0,2 0 0,2 0 0,15 1 0,0 0 0,-10 1 0,-1 0 0,12-1 0,-1 0 0,-20 1 0,-4-1 0,35-1 0,-29 0 0,-17 1 0,10 1 0,12-1 0,16 5 0,-24-3 0,3 0 0,1 0 0,0 1 0,2-1 0,1 0 0,4-1 0,-1 1 0,-12-2 0,-1 0 0,14 2 0,2-1 0,-2 0 0,0-1 0,3 1 0,0-1 0,10 0 0,-2 0 0,-18 0 0,-2 0 0,3 0 0,-4-1 0,19 1 0,-17-2 0,23 2 0,-32-1 0,2-1 0,29 1 0,-6-2 0,-60 2 0,-9 1 0,-2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7.8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20'0,"12"15"0,17 6 0,4 4 0,13 19 0,-12-23 0,-3-6 0,-12-12 0,-16-17 0,-2-6 0,0-3 0,-1 1 0,0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3.73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17 0 16383,'73'8'0,"-24"-4"0,6 2 0,29 4 0,11 3 0,-8 0 0,7 1 0,10 2 0,-26-3 0,7 1 0,4 0 0,3 2 0,2 0 0,2-1 0,-13 0 0,2-1 0,1 1 0,3 1 0,0-1 0,1 0 0,0 0 0,1 0 0,4-1 0,1 1 0,0-1 0,1-1 0,1 1 0,1 0 0,2 0 0,0-1 0,-10 0 0,3 0 0,1 0 0,2 0 0,0 0 0,-1-1 0,0 0 0,-2 0 0,-2-1 0,-3-1 0,2 0 0,-3-2 0,-2 0 0,-1 0 0,-1-1 0,1 0 0,3 0 0,2 0 0,6 1 0,3 0 0,2 0 0,1 0 0,1-1 0,0 1 0,-3-2 0,-2 1 0,-3-2 0,6 0 0,-3 0 0,-2-1 0,-2-1 0,-1 0 0,1 0 0,0-1 0,-1 0 0,0 0 0,0-1 0,-1 1 0,0-2 0,-1 0 0,0 0 0,-2-1 0,1-1 0,-1 0 0,0-1 0,-3 0 0,-2 0 0,-4 0 0,6 0 0,-6-1 0,-1 0 0,-1-1 0,4 1 0,10-2 0,3 1 0,0-1 0,0 0 0,-5 1 0,6 0 0,-4 1 0,-1 0 0,1 0 0,2-1 0,1 0 0,1-1 0,4 1 0,-6-1 0,4 0 0,1 0 0,0 0 0,-4 0 0,-10 1 0,-3 0 0,-1 1 0,2-1 0,4 0 0,2-2 0,4 1 0,2-1 0,0-1 0,0 2 0,-4-1 0,7 1 0,-2 1 0,-1-1 0,-1 1 0,1 0 0,-2 0 0,1 0 0,-1 0 0,0 0 0,0 1 0,1 0 0,1 0 0,-1 1 0,-2 1 0,-2 0 0,5 1 0,-2 2 0,-3 0 0,-1 0 0,-8-1 0,-1 0 0,-2 0 0,0 1 0,23 2 0,0 2 0,-7-2 0,5 0 0,-4-1 0,4 2 0,-3 0 0,-24-3 0,-5 0 0,-11 1 0,-3-1 0,29-1 0,-32 0 0,4 0 0,18-5 0,-12 3 0,2-4 0,-39 4 0,-17 0 0,-77-12 0,-22 0 0,2 3 0,-10 0 0,4 4 0,-4 3 0,8 2 0,-5 0 0,5 1 0,21 0 0,4 0 0,-4-1 0,-21-1 0,-5-1 0,5-2 0,17-1 0,3-1 0,1 0 0,4 0 0,1 0 0,1 1 0,-36-5 0,8 2 0,41 6 0,6 1 0,-25-1 0,46 4 0,17 0 0,0 0 0,-8 0 0,-9 0 0,-23-1 0,-2-1 0,-28-2 0,-8-2 0,32 3 0,-1-1 0,-10 0 0,-6-1 0,6 0 0,9 0 0,2-1 0,-13 0 0,-2-1 0,9 0 0,1 0 0,-2 0 0,-2 1 0,-14 1 0,4 1 0,-4-1 0,6 2 0,81-4 0,41-2 0,26-6 0,-1 6 0,17 0 0,-1 2 0,-12 2 0,0 2 0,8-1 0,-1 0 0,9 0 0,4 0 0,-1 0 0,-8 2 0,-3 2 0,-5 1 0,-2 1 0,2 0 0,4-1 0,3 1 0,-4 1 0,-8-1 0,16 2 0,-13 1 0,13 3 0,-70-6 0,-20-2 0,4 0 0,-87 1 0,-14 3 0,19-1 0,-13 0 0,0 1 0,0 1 0,0-1 0,-9 0 0,14-1 0,-7-1 0,-4 0 0,-1 0 0,0 0 0,11 0 0,0 0 0,-2 0 0,0-1 0,-1 1 0,-1-1 0,-5 0 0,-1-1 0,0 0 0,-2 0 0,-2 0 0,-2 0 0,10-1 0,-5 1 0,-2 0 0,-1-1 0,1 1 0,2-1 0,4 0 0,5 0 0,-13 0 0,7 0 0,3 0 0,0 0 0,-5-1 0,2 0 0,-6 0 0,-1 0 0,2-1 0,6 0 0,10 0 0,-9 0 0,12-1 0,-1 0 0,-6 0 0,0 0 0,4 0 0,-14-1 0,0 0 0,13 2 0,-6 0 0,-5 0 0,17-1 0,-5 1 0,-3-1 0,0 1 0,0 0 0,1 1 0,1 1 0,-2-1 0,0 1 0,-3 0 0,3-1 0,-1-1 0,-2 1 0,-1 0 0,1 0 0,2 1 0,-11 2 0,1 0 0,1 1 0,0 1 0,1-2 0,0 0 0,1-1 0,0 0 0,1 0 0,0 1 0,3 0 0,2 1 0,-1 0 0,-1 0 0,-4-1 0,-4-1 0,-6 0 0,-2 0 0,2-1 0,4 0 0,10 1 0,5-1 0,8 1 0,2-1 0,-6 1 0,-3-1 0,-8 0 0,0 0 0,8 0 0,14 0 0,4 0 0,8 0 0,-7 0 0,4-1 0,-21 1 0,3-1 0,-18 1 0,37 2 0,-1 1 0,-29 0 0,24 0 0,4 0 0,13 1 0,-18-1 0,20 1 0,-8 0 0,-10 1 0,-19 0 0,-9 0 0,11 0 0,-6 0 0,-8 0 0,13-2 0,-8 0 0,-2 0 0,0-1 0,6 0 0,0 1 0,5-1 0,0 1 0,-5-2 0,-4 1 0,-6-1 0,-1 0 0,4 0 0,9-1 0,-7 1 0,9 0 0,3 0 0,-26-1 0,11 0 0,34 0 0,13 2 0,16-1 0,19 0 0,9-1 0,2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6.52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67'19'0,"1"1"0,9-1 0,2-2 0,3-1 0,4-2 0,-18-5 0,3-1 0,-2-2 0,19 0 0,0-2 0,-15-1 0,2-1 0,-3-1 0,14-1 0,-2 0 0,4 0 0,-2 0 0,-16 0 0,-4 0 0,-11 0 0,0 0 0,12 0 0,2 0 0,2-1 0,0 0 0,9-1 0,3 0 0,8 1 0,-1-1 0,-11 1 0,1-1 0,16 2 0,1 0 0,-5 1 0,2 0 0,-23 1 0,2 0 0,4 0 0,-4 0 0,3 0 0,2 1 0,0-1 0,-3 0 0,0-1 0,2 1 0,4 0 0,6-1 0,5 1 0,2 0 0,1-1 0,-2 0 0,-5 0 0,-1-1 0,1 0 0,-1 0 0,-1 0 0,1 1 0,0 0 0,0 0 0,-2 0 0,-2 0 0,10 0 0,-1 0 0,-5 0 0,-5 1 0,-7 0 0,-6 0 0,-2 1 0,17 3 0,-4 1 0,-16 1 0,-2 1 0,5 1 0,5 0 0,-5-1 0,6 0 0,2-1 0,7-1 0,2-2 0,3 1 0,6 1 0,3-1 0,-1-1 0,4-1 0,-1-1 0,-8 0 0,-2 1 0,-7 0 0,-7-1 0,-7-1 0,13 3 0,3-2 0,-25-1 0,2-1 0,-2 0 0,4 0 0,32 1 0,8 0 0,-32-1 0,1 0 0,3-1 0,10 1 0,3 0 0,2 0 0,-15 0 0,3-1 0,0 1 0,-3-1 0,14 1 0,-2 0 0,4-1 0,-6 0 0,6 0 0,0 0 0,-3 1 0,-7-1 0,-3 1 0,0-1 0,0 1 0,24-1 0,-1 0 0,-1 0 0,-4 0 0,-1 0 0,-6 0 0,2 0 0,-4 1 0,5-1 0,-5 1 0,-20 0 0,-5-1 0,39-1 0,-38-1 0,-2-1 0,6 0 0,-15 0 0,-2 0 0,6 0 0,9 2 0,-8-1 0,-6 1 0,-2 1 0,-11-2 0,14 0 0,8-2 0,14-1 0,17 0 0,-5 0 0,-31 3 0,1-1 0,34-2 0,-4-5 0,-18-2 0,-11-9 0,-13 5 0,-5-3 0,-20 12 0,-10 2 0,-56-4 0,-4 5 0,-8 1 0,-24-2 0,-4 1 0,-1 1 0,-4 2 0,10 3 0,-6 2 0,9-1 0,8-1 0,1 0 0,0 1 0,-4 1 0,7-1 0,12-1 0,3 0 0,-14-1 0,-3 0 0,-3 0 0,-3-1 0,-5-1 0,-4 0 0,14 1 0,-2-1 0,0 0 0,5-1 0,1 1 0,-4-1 0,-19 1 0,-4-1 0,-1 1 0,-2-2 0,-1-1 0,-2 1 0,19 0 0,-1 1 0,-2-1 0,-2 0 0,5 0 0,-3 0 0,-2-1 0,2 1 0,3-1 0,-6 1 0,3 0 0,0-1 0,-2 1 0,5 0 0,-2-1 0,-2 1 0,4 0 0,5 0 0,-15-1 0,7 1 0,-2 0 0,-10-1 0,-1-1 0,9 1 0,9 1 0,6 0 0,-4 0 0,4-1 0,17 2 0,3-1 0,2 1 0,-3 0 0,-29 0 0,-8 1 0,22 0 0,-2 0 0,-2 1 0,-3 0 0,0 1 0,-6 0 0,-1 1 0,-6 0 0,-1 0 0,3 0 0,9 1 0,2-1 0,-1 1 0,-6 0 0,-7 1 0,-6 0 0,-4 0 0,-1 0 0,0 1 0,16-2 0,-1 1 0,0 0 0,0-1 0,-1 1 0,-1 0 0,-2-1 0,-1 0 0,1 1 0,-2-1 0,-1 0 0,-2 0 0,5 0 0,-3-1 0,-1 1 0,-1-1 0,1 1 0,3-1 0,4 0 0,-13-1 0,5 1 0,2-1 0,-1 0 0,-2 0 0,10-1 0,-3-1 0,0 1 0,1-1 0,0 0 0,3-1 0,-10 0 0,1-2 0,2 1 0,5-1 0,6 0 0,-8 1 0,8-1 0,1 0 0,-6-1 0,0-1 0,28 3 0,37 3 0,2 0 0,-5 0 0,-3 1 0,-2-1 0,-11 2 0,-9-2 0,-42 3 0,16-2 0,-4 0 0,11 1 0,-1 0 0,-11-1 0,4 1 0,-14 2 0,19 3 0,24-2 0,10 3 0,20-2 0,9 2 0,0 3 0,7 2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7.84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0 16383,'99'0'0,"1"0"0,-19 0 0,3-1 0,3 0 0,-12 0 0,2 0 0,1-1 0,1 1 0,8-1 0,2 0 0,-1 0 0,-5 0 0,6 0 0,-5 0 0,1 0 0,2 0 0,0-1 0,-5 2 0,15 0 0,-5 1 0,-6-1 0,3 0 0,-6 2 0,5-1 0,-2 1 0,-7 0 0,-2 0 0,5 0 0,-4-1 0,5 1 0,2 0 0,4 1 0,-4 1 0,4-1 0,2 2 0,-2-1 0,-4 1 0,1 0 0,-4 1 0,1 0 0,5 0 0,-8-1 0,6 0 0,2 1 0,1 0 0,-2-1 0,-3 1 0,3-1 0,-3 1 0,0-1 0,-1 0 0,2 0 0,4-1 0,0-1 0,1 1 0,1-1 0,1 0 0,-9-1 0,2 0 0,2 1 0,-2-2 0,-1 1 0,-4-1 0,19 0 0,-3-2 0,-3 1 0,0 0 0,-6 0 0,0 1 0,-3 0 0,-1-1 0,12 0 0,-3-1 0,-6 1 0,4 1 0,-2 0 0,-17 0 0,2 1 0,0 0 0,-1 0 0,-1 1 0,0 0 0,5-1 0,0 1 0,2-1 0,10 1 0,3 0 0,-3-1 0,-14-1 0,-3 0 0,4 0 0,20 0 0,6 0 0,-2 0 0,-6 0 0,-1 0 0,11 0 0,-23 0 0,9 0 0,4 0 0,2 0 0,-3 0 0,-5 1 0,-4-1 0,-5 0 0,-1 1 0,2-1 0,5 1 0,10-1 0,7 0 0,3 0 0,-1 0 0,-2 0 0,-8 0 0,10 0 0,-7 1 0,-2-1 0,0 1 0,-1 0 0,0 0 0,-2 0 0,-2 1 0,-7 0 0,-2 0 0,-2 1 0,-5-1 0,-2 2 0,-5-1 0,-1 1 0,30 2 0,-6 0 0,-27-1 0,-4-1 0,-5 0 0,-3-1 0,31 0 0,-12-2 0,-5-1 0,27 0 0,0-1 0,-10 1 0,7-1 0,0 1 0,3-1 0,-24 0 0,2 1 0,-1-1 0,33 1 0,-4 0 0,-26-1 0,-4 0 0,5 1 0,-6 1 0,5 0 0,-12 1 0,-47-1 0,-76-12 0,-35 1 0,24 2 0,-12 0 0,0 1 0,7 3 0,0 1 0,-5 1 0,0-1 0,-6 1 0,-1 0 0,3 2 0,10 0 0,3 2 0,0 1 0,1-1 0,-18 0 0,0-1 0,3 2 0,2 0 0,2 0 0,5-1 0,-6 0 0,3-1 0,-9 0 0,5 0 0,23-1 0,6 1 0,-36-1 0,44 3 0,29-2 0,8 3 0,11-2 0,-1 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8:49.65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88 16383,'85'-4'0,"0"0"0,-3 0 0,5-1 0,2 1 0,4 1 0,3 1 0,7-1 0,-16-1 0,5-1 0,5 0 0,0 1 0,0 0 0,2 1 0,0 1 0,1 0 0,1 0 0,-1 0 0,-14 0 0,-1 0 0,0-1 0,1 1 0,1 0 0,1 0 0,7 0 0,1 0 0,2 1 0,0-1 0,-2 1 0,-3 0 0,7 1 0,-4 0 0,0 0 0,-2 0 0,0 0 0,-3-1 0,-1 0 0,-1 1 0,0-1 0,-2 1 0,15 0 0,-1 0 0,-3 1 0,-7 0 0,-6 0 0,-6-1 0,0 1 0,3 0 0,1 1 0,-5 0 0,16 0 0,-3 2 0,4-2 0,2 2 0,-24-1 0,2 1 0,1 0 0,-4-2 0,0-1 0,6 1 0,5 0 0,5 0 0,4-1 0,0 0 0,5-1 0,2-2 0,0 0 0,1 1 0,-16 0 0,0 1 0,0 0 0,1 0 0,1-1 0,5 0 0,3-2 0,-1 1 0,-2-1 0,-4 2 0,-3 0 0,-4 1 0,-2 0 0,2 0 0,10-2 0,2 1 0,-1-1 0,-5 1 0,4 2 0,-4 1 0,-1-1 0,-4 0 0,-1 0 0,-2 0 0,-6 1 0,-1 1 0,-2 0 0,18 0 0,-3 0 0,-3 0 0,1-1 0,7 0 0,-2 0 0,-20-2 0,0 1 0,20-1 0,1 0 0,-7 2 0,-1 0 0,2-1 0,2 0 0,-18 0 0,2 0 0,-2-1 0,19 1 0,2 0 0,-12-2 0,5-1 0,-2 1 0,-6-1 0,0 1 0,-1-1 0,1 0 0,0-1 0,0 1 0,-4 0 0,0 1 0,-3-1 0,7 1 0,-2 1 0,5-1 0,-3 2 0,-16-1 0,-2 1 0,1-1 0,-1 1 0,0-1 0,-2 1 0,23-2 0,11-2 0,-49 1 0,-1 0 0,-28 2 0,5 0 0,32-2 0,15 0 0,16-1 0,-17 1 0,-21 2 0,-23 0 0,-6 0 0,-44 15 0,8-3 0,-38 11 0,-19-7 0,16-7 0,-6-2 0,-9 0 0,-5 0 0,16 0 0,-3 0 0,4 0 0,-9 1 0,4 1 0,-3 1 0,9 0 0,13 1 0,13-5 0,42-6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58.6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06 0 24575,'-28'30'0,"3"6"0,-8 18 0,-1 8 0,-1 2 0,-5 5 0,9-15 0,-2 0 0,13-20 0,3-10 0,11-13 0,3-7 0,2-2 0,1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0:18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02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2 171 24575,'0'-6'0,"0"-1"0,0 0 0,0 0 0,1 2 0,0 2 0,0 3 0,0 7 0,0 4 0,-1 7 0,1 0 0,-4 0 0,0-6 0,-3-1 0,-1-6 0,2-2 0,-3-2 0,1-4 0,-3-4 0,-4-8 0,0-3 0,3-5 0,5 2 0,11-7 0,1 8 0,5-1 0,-5 12 0,-3 8 0,3 10 0,6 11 0,2 5 0,-2 1 0,-6-8 0,-4-8 0,-2-3 0,-1-4 0,-2-1 0,-8-7 0,1 0 0,-4-5 0,6 0 0,4 2 0,4-1 0,4-1 0,0 2 0,2 1 0,-2 6 0,1 12 0,5 17 0,-1 5 0,2 11 0,-9-11 0,-4-4 0,-4-11 0,-3-7 0,-1-5 0,-3-3 0,-1-5 0,-11-6 0,-3-9 0,2-7 0,5-12 0,15 3 0,7-2 0,8 4 0,3 10 0,2 5 0,-3 9 0,-1 5 0,2 4 0,3 2 0,0 3 0,-1 1 0,-6 0 0,-1-1 0,-4 1 0,-1-1 0,-2 0 0,0-3 0,-3 1 0,1-3 0,-3 1 0,2-2 0,1-5 0,2-5 0,5-9 0,5-2 0,7-2 0,-2 8 0,2 3 0,-3 7 0,0 2 0,0 6 0,-2 2 0,-6 4 0,-3 6 0,-3 0 0,-3 9 0,-2 2 0,-4 0 0,0-3 0,1-8 0,3-8 0,-4-9 0,-5-13 0,-6-7 0,-1-8 0,8 2 0,6 1 0,9 3 0,4 4 0,6-2 0,4 9 0,3 0 0,3 6 0,-4 3 0,0 4 0,-3 4 0,-4 4 0,0 3 0,-5 3 0,-2 0 0,-3 5 0,-4-5 0,-6 4 0,-3-5 0,-2-4 0,0-3 0,1-6 0,-5-1 0,3-6 0,-2-5 0,8-12 0,1-8 0,5-2 0,1 0 0,3 11 0,0 7 0,1 9 0,1 5 0,4 3 0,3 6 0,0 5 0,-3 3 0,-2 1 0,-3-1 0,-1-3 0,-2 3 0,-3-5 0,-2-1 0,-1-4 0,-1-2 0,-1-3 0,4-1 0,0-1 0,0-3 0,0-3 0,-2-2 0,4 0 0,3 1 0,2 1 0,3 2 0,1 2 0,-1 1 0,-2 2 0,0 5 0,-2 4 0,1 2 0,-1 1 0,-1-1 0,-2-2 0,-3-1 0,-2 2 0,-2-4 0,2 0 0,1-6 0,4 0 0,-4-4 0,1-2 0,-2-5 0,3-2 0,1 2 0,5-1 0,3 4 0,4 0 0,4 2 0,-2 1 0,-4 5 0,-5 0 0,-2 2 0,0 0 0,3 0 0,-3-1 0,3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06.2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18 24575,'-6'23'0,"1"2"0,1 16 0,0 6 0,1 4 0,2-4 0,0-18 0,1-8 0,0-10 0,0-2 0,0-2 0,0 1 0,0 3 0,1 1 0,0 3 0,0 1 0,0-3 0,-1-2 0,0-3 0,0 0 0,0-1 0,0-2 0,0-1 0,0-1 0,0-3 0,0-4 0,0-8 0,0-4 0,1-12 0,0-2 0,-1-2 0,0-2 0,0 6 0,0 4 0,0 4 0,-1 6 0,1 1 0,-1 4 0,1-1 0,0 3 0,0 1 0,0-1 0,0 0 0,0 0 0,-1-1 0,1 1 0,-1-1 0,1-2 0,0 2 0,0-1 0,0 1 0,0 0 0,0-2 0,0 1 0,0 1 0,0-2 0,0 3 0,0-1 0,0 2 0,0 1 0,0 2 0,0 0 0,0 1 0,0 0 0,0 1 0,0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30.9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2'14'0,"1"6"0,-3 27 0,4 31 0,2-29 0,1 4 0,4 20 0,0 2 0,0-13 0,1-1 0,2 13 0,1-3 0,3 24 0,-2-18 0,-4-34 0,-4-21 0,-3-12 0,0-6 0,4-8 0,-3 3 0,3-3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31.5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1 24575,'16'52'0,"10"8"0,21 22 0,10-11 0,-4-18 0,-7-25 0,-24-23 0,-1-13 0,-4-9 0,2-7 0,2-14 0,-2-3 0,-6-4 0,-3-5 0,-17 2 0,-13-5 0,-14 8 0,1 9 0,1 16 0,13 11 0,4 5 0,1 1 0,4 3 0,-3-1 0,3 2 0,1 1 0,2 1 0,2 2 0,2 0 0,2 2 0,3 1 0,-1-1 0,4 0 0,4 1 0,-4-4 0,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32.7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54 8 24575,'-5'-2'0,"2"0"0,1 2 0,0-1 0,-1 1 0,-2-2 0,0 2 0,-3-1 0,1 1 0,0 2 0,-4 4 0,0 4 0,-8 16 0,4 4 0,0 15 0,9 6 0,2-2 0,7-6 0,1-11 0,2-14 0,1-6 0,2-4 0,2-4 0,5-1 0,5-5 0,4-7 0,6-9 0,-5-5 0,-1-5 0,-12 5 0,-5 3 0,-5 6 0,-4 3 0,0 5 0,0 3 0,-3 13 0,-5 16 0,-6 15 0,-3 10 0,2 7 0,8-1 0,4-6 0,1 2 0,1 15 0,1-16 0,-3-3 0,-5-3 0,-8 4 0,-12-8 0,-4-1 0,-19-3 0,0-3 0,-4-4 0,5-5 0,21-13 0,10-5 0,10-11 0,-1-9 0,-7-14 0,-5-15 0,2-32 0,7 17 0,14-20 0,10 31 0,6 4 0,-6 17 0,-2 1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33.3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34'0,"3"20"0,6 21 0,0 7 0,6 16 0,-5-12 0,-4-29 0,-1 2 0,-1-1 0,0-1 0,0-4 0,0-1 0,2 38 0,-4-42 0,-4-17 0,0-18 0,-1-11 0,-1-20 0,-14-52 0,-8-25 0,3 16 0,2 18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6:34.5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7 24575,'0'-16'0,"0"2"0,0-1 0,2 3 0,-1 0 0,2 4 0,-1 2 0,1 2 0,-1 1 0,2 1 0,3-1 0,-1 1 0,5-2 0,6 1 0,5-3 0,12 1 0,-2-1 0,-2 3 0,-12 1 0,-10 2 0,-4 1 0,0 3 0,1 4 0,4 5 0,0 2 0,2 2 0,-2-2 0,-2 1 0,-2-1 0,-2-2 0,-2 2 0,-2 0 0,-1 4 0,-2 3 0,-1-2 0,-4 3 0,0-4 0,-3 0 0,-1-3 0,2-2 0,-2-2 0,4-3 0,1-1 0,4-3 0,1-1 0,1-3 0,-2 2 0,-1-1 0,-5 3 0,3-1 0,-3 3 0,3-4 0,2 0 0,0-1 0,1-1 0,-1 1 0,1-1 0,1 0 0,-1 0 0,1-1 0,0 1 0,0-1 0,1 1 0,0-1 0,1 0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15.1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2 1 24575,'-15'6'0,"-10"5"0,-16 8 0,-8 6 0,-12 9 0,9-1 0,6 4 0,16-9 0,15-6 0,9-9 0,5-7 0,4-1 0,11 4 0,16 3 0,36 8 0,2-1 0,-5-4 0,-27-4 0,-26-8 0,-6-1 0,0 0 0,-1-1 0,3-1 0,3-3 0,11-3 0,-9 2 0,4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16.4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78 24575,'2'16'0,"1"6"0,3 8 0,10 16 0,3-2 0,3-3 0,-2-11 0,-9-18 0,-2-3 0,-1-4 0,1-2 0,0-1 0,-1-1 0,-1 0 0,-3-1 0,2 0 0,4-3 0,4-2 0,12-6 0,-1-1 0,4-6 0,-5 1 0,-4-3 0,-1-2 0,3-18 0,-6 6 0,-1-9 0,-8 10 0,-5 3 0,0 3 0,-3 3 0,0 8 0,-1 2 0,-1 5 0,0 1 0,-2 1 0,-2 0 0,-2 0 0,-4-3 0,3 4 0,-1-1 0,3 4 0,0 0 0,0 2 0,1-1 0,-1 2 0,1-1 0,1 1 0,1 0 0,1 0 0,0 0 0,0 0 0,0 1 0,-3-1 0,1 2 0,-1-2 0,1 2 0,1-1 0,1 1 0,1-1 0,-1 1 0,-1 2 0,-2-1 0,1 4 0,-3-2 0,2 2 0,1-3 0,0 2 0,2-2 0,-3 0 0,2 3 0,-1 0 0,0 1 0,1-2 0,0 3 0,-1-2 0,0 1 0,0 1 0,0-1 0,1 0 0,1 0 0,1-1 0,2-2 0,0 0 0,0 0 0,1 0 0,-1 0 0,1 1 0,-1 0 0,1-1 0,-1-1 0,1-2 0,0 0 0,0-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22.0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7'19'0,"3"2"0,15 2 0,-1-3 0,12 0 0,-13-8 0,-4-4 0,-10-4 0,-7-2 0,-2-1 0,0 1 0,1-1 0,3 1 0,4 0 0,0 0 0,-1-2 0,-5 1 0,-1 0 0,-2-1 0,-1 1 0,3 0 0,1 0 0,1 1 0,1-2 0,-5 2 0,2-2 0,-4 2 0,-1-2 0,-1 1 0,-1-1 0,0 0 0,0 0 0,-1 0 0,0 0 0,-1 0 0,0 0 0,0 0 0,0 0 0,0 0 0,0 0 0,0 0 0,-1 0 0,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01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35.4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80 2189 24575,'-16'12'0,"-16"1"0,-17-3 0,-16-6 0,-20 0 0,2-2 0,18 0 0,0-1 0,-5 0-713,-17 0 0,-10-1 1,0 1-1,10-1 713,14-1 0,7 0 0,1 0 0,-32 0 0,11-2 673,8-2-673,35-1 0,17-5 0,10-4 0,2-5 0,-3-12 2178,5-4-2178,-10-31 0,3-13 0,-6-14 0,7 36 0,-2 1 0,-21-33 0,16 43 0,-1 3 0,-8-8 0,10 19 0,16 19 0,5 7 0,2-3 0,-2-9 0,0-6 0,-1-19 0,-1-6 0,2-8 0,0-4 0,2 7 0,1-9 0,1 5 0,16-33 0,1 26 0,-1 17 0,3 0 0,24-32 0,-20 35 0,3-1 0,6-6 0,2 1 0,0 3 0,0 2 0,-1 5 0,2 2 0,3 1 0,0 4 0,21-13 0,13-5 0,-13 14 0,-5 4 0,-3 7 0,-7 14 0,7 3 0,38 7 0,-35 5 0,6 2-779,7 0 0,7-1 0,3 1 779,8 1 0,2 0 0,2 0 0,3-1 0,1 0 0,0 1 0,1 0 0,-1 1 0,-3 0 0,-16 0 0,-3 1 0,-3 1-331,18 4 1,-3 3 330,0 5 0,-6 2 0,-24-4 0,-1 4 0,12 6 0,1 5 0,-1 5 0,-1 2 0,0 3 0,1 4 0,12 14 0,-2 4 0,-19-10 0,-3 1 0,10 15 0,-3 2 0,-18-12 0,-4 0 0,-5-4 0,-5-1 0,-6-2 0,-6-1 0,-5 22 0,-7 0 0,-9-9 2252,-5-9-2252,-14 10 746,-11 0-746,-12 6 0,17-32 0,-3 0 0,-35 32 0,-1 0 0,30-33 0,1 0 0,-23 24 0,25-25 0,0 0 0,-26 26 0,5-6 0,1-8 0,17-18 0,-8-4 0,-6-10 0,-21-1 0,-25-2 0,4 3 0,9-5 0,5 2 0,28-7 0,-12-1 0,16-6 0,2 0 0,1-1 0,9-1 0,8 0 0,7-2 0,7-5 0,0-12 0,8-16 0,-1-17 0,-9-34 0,12 44 0,-11-1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36.8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6 0 24575,'-20'3'0,"0"2"0,-6 5 0,3 0 0,-3 2 0,6-2 0,5-2 0,6-2 0,4-3 0,1 0 0,1 0 0,-2 1 0,-1 0 0,1 0 0,-1-1 0,1 0 0,1-1 0,-3 3 0,-3-1 0,-2 3 0,-4 1 0,-2 2 0,2-4 0,2 2 0,4-4 0,3-1 0,2-2 0,2 1 0,0-1 0,-3 1 0,0 0 0,-2 0 0,0 0 0,0 1 0,0-1 0,1 0 0,0-1 0,1 0 0,0 0 0,1-1 0,3 2 0,-1 0 0,2 1 0,0 0 0,0-1 0,1 0 0,1 0 0,2 0 0,2 1 0,2-1 0,0 0 0,-2-1 0,1-1 0,7 4 0,23 4 0,9 4 0,26 3 0,-22-2 0,-7-5 0,-26-4 0,-9-3 0,-6-1 0,2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37.5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4'9'0,"6"3"0,22 7 0,1-1 0,10 0 0,-20-6 0,-12-3 0,-20-7 0,-5-2 0,-4 0 0,2-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7:38.3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3 66 24575,'-11'16'0,"-2"8"0,-1 8 0,-2 3 0,3 10 0,3-8 0,5 4 0,4-13 0,1-5 0,0-11 0,0-5 0,1-2 0,0-3 0,3 0 0,0-1 0,9-2 0,3-2 0,8-6 0,1 1 0,4-8 0,-4 0 0,-3-4 0,-5-8 0,-9 3 0,-4-11 0,-3 2 0,-3-3 0,-4-3 0,-5 5 0,-2 5 0,-1 8 0,4 12 0,2 5 0,2 4 0,0 1 0,-3 0 0,0 0 0,-1 0 0,3 0 0,1 1 0,2 2 0,2 2 0,0 5 0,1 0 0,0 1 0,0-4 0,1-3 0,0-1 0,1-1 0,-1 2 0,1-1 0,-1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8:23.1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3 20 24575,'8'0'0,"6"-1"0,5 0 0,8 0 0,-24 1 0,-12 2 0,-32 1 0,-11 2 0,0-2 0,-2 0 0,14-2 0,3-1 0,16 0 0,7 0 0,10 0 0,13-2 0,11-1 0,23-3 0,5 0 0,13 0 0,-16 3 0,-4 1 0,-14 2 0,-9-1 0,-4 1 0,-5-1 0,-3 0 0,-2 1 0,0-1 0,1 0 0,1 1 0,0 0 0,1 0 0,-1 0 0,-1 0 0,-1 0 0,1 0 0,6 0 0,-2 0 0,2 0 0,-7 0 0,-1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1.6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52 0 24575,'-24'42'0,"-6"6"0,-3 2 0,-15 17 0,3-11 0,13-17 0,-1 2 0,0-1 0,1 0 0,0 0 0,0 0 0,0 3 0,1-2 0,-14 25 0,10-15 0,13-13 0,14-22 0,3-6 0,5-10 0,6-10 0,7-12 0,12-13 0,21-21 0,16-8 0,-22 22 0,-2 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2.2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5'18'0,"-1"4"0,2 4 0,1 9 0,1 7 0,4 9 0,1 13 0,-1 1 0,0 14 0,-4-9 0,-4-4 0,-4-14 0,-5-10 0,0-9 0,0-1 0,-2-6 0,-1-10 0,-2-7 0,-19-19 0,-8-4 0,4 1 0,2 4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2.7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7 24575,'50'-6'0,"10"-1"0,10 0 0,17 1 0,-19 5 0,6-2 0,-33 1 0,-11 1 0,-20-1 0,-9 2 0,0-1 0,-1 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3.53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 0 24575,'-1'23'0,"0"4"0,0 2 0,0 10 0,1 18 0,2 2 0,-1 14 0,2-10 0,-3-6 0,0-8 0,0-13 0,-1-2 0,0-2 0,1-8 0,0-4 0,1-8 0,1-20 0,8-22 0,-6 10 0,5-9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4.6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82 24575,'13'-7'0,"10"-5"0,3-1 0,16-5 0,8 3 0,-8 5 0,-1 5 0,-18 4 0,-4 2 0,-2 2 0,-4 3 0,1 6 0,-6 6 0,0 4 0,-3 9 0,-3-4 0,-2 5 0,-5-7 0,-5-1 0,-9 2 0,-6-2 0,-12 8 0,-11 1 0,3-3 0,-5-1 0,16-11 0,7-5 0,7-3 0,10-7 0,10 0 0,16-7 0,16 2 0,7-4 0,14 3 0,0 1 0,-1 2 0,-9 4 0,-16 2 0,-13 5 0,-6 5 0,-5 1 0,-2 8 0,0-3 0,-1 10 0,1 4 0,-1 0 0,-1-1 0,-5-8 0,-2-7 0,-8-1 0,-4-8 0,-15 2 0,-2-4 0,-2 0 0,7-1 0,9-1 0,5-3 0,5 0 0,5-3 0,1 0 0,4-1 0,0 0 0,-2 0 0,1 0 0,-1 0 0,0 0 0,4 0 0,-2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28:14.5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06 801 24575,'46'-2'0,"18"0"-9831,23 2 9086,-23 2 0,2 0 745,-4 0 0,2 1 1409,9-1 0,6 1-1409,4-1 0,6 0 0,-8 0 0,-11-1 0,-2 0 0,2 0 0,4 1 0,-17-2 1719,-20 0-1719,-19 0 0,-9 0 0,-2 0 6784,-1-1-6784,1 1 0,9-2 0,17 2 0,44-3 0,6 3 0,-29-2 0,1 0 0,32 0 0,-15 1 0,-2-1 0,-1 2 0,2 0 0,26 0 0,-9 0 0,2 0 0,1 0 0,-40 1 0,1 0 0,5 0 0,3 0-409,26 2 1,2 0 408,-15-1 0,1-1 0,15 1 0,-3 0 0,-25-2 0,-5 0 0,31 0 0,-43 0 0,-30-1 0,-8 0 0,-3-2 0,2-3 817,1-1-817,2-4 0,-1-2 0,-2 0 0,0-3 0,-3 1 0,-2-1 0,0 1 0,-1 2 0,0 0 0,1-1 0,-4 0 0,1-6 0,-6-4 0,-2 0 0,-12-11 0,1 4 0,-9-9 0,9 11 0,1 2 0,3 7 0,3 5 0,-1 2 0,4 5 0,5 2 0,-1 1 0,1 0 0,-2-1 0,-3-1 0,-1 0 0,-1 0 0,-2-3 0,1 2 0,-3-4 0,-1 3 0,-1-3 0,1 4 0,1 1 0,0 1 0,-7-2 0,0 0 0,-12-5 0,-7 0 0,-13-3 0,-21-2 0,3-1 0,0 5 0,8-1 0,17 9 0,-2-3 0,13 5 0,4 0 0,4 2 0,4 0 0,-1 0 0,-6-1 0,-2-1 0,-17-2 0,-9 0 0,-17-2 0,23 4 0,-2 0 0,4 1 0,0-1 0,-14 1 0,1 1 0,14-1 0,2 1 0,-40-2 0,13-4 0,13 4 0,13-1 0,8 2 0,20 2 0,6-1 0,7 2 0,1 0 0,-1-1 0,-2 1 0,-2-1 0,-6 1 0,2-1 0,-9 0 0,1-2 0,-2 1 0,0-1 0,1 1 0,1 0 0,-4 0 0,3 2 0,-12-1 0,-2 1 0,-6 0 0,-8 0 0,3 0 0,-29 1 0,30 0 0,-2 0 0,-16 1 0,-4 0-690,-17-1 0,-3 0 690,-3 0 0,1 0 0,7-1 0,4 0 0,13 0 0,8 0 0,-3 1 0,34 1 0,28 6 0,2 3 0,0 3 1380,1 2-1380,1 4 0,1 0 0,2 7 0,1-7 0,4 9 0,0-5 0,0 4 0,2 3 0,5 3 0,7 9 0,20 17 0,6-1 0,17 10 0,-12-13 0,-13-17 0,-19-14 0,-14-17 0,-5-3 0,0-3 0,1 0 0,-1 1 0,0 0 0,0-1 0,1 3 0,0 0 0,7 6 0,1-2 0,3 2 0,-4-3 0,-3-4 0,0 0 0,1 1 0,1-1 0,2 3 0,-5-4 0,-1-1 0,-2-1 0,3 2 0,2-1 0,-2 1 0,0-1 0,0 1 0,9 6 0,2 0 0,11 5 0,-6-6 0,-2-2 0,-8-4 0,-5-1 0,-3-1 0,-2 0 0,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7.8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5 430 24575,'23'-16'0,"0"0"0,11-5 0,-1-2 0,11-7 0,-5-2 0,-5 3 0,-6 0 0,-9 8 0,-4-4 0,-2 4 0,-6-2 0,-2 2 0,-4 0 0,0 2 0,-2 0 0,1 5 0,-3-2 0,2 6 0,-2 1 0,1 3 0,0 1 0,0 3 0,-1 1 0,-4 1 0,-4 7 0,-5 1 0,-9 8 0,-5 1 0,2-1 0,-3 1 0,10-4 0,-3-1 0,6-1 0,0-3 0,0 4 0,4-2 0,-7 5 0,-2 2 0,-2 0 0,-7 6 0,4-3 0,2-1 0,3 1 0,8-4 0,0 3 0,5-2 0,1 1 0,3-2 0,5-3 0,-1 0 0,2 0 0,0 0 0,3 6 0,1 2 0,5 2 0,4 1 0,0-9 0,5-2 0,1-8 0,4-4 0,9-3 0,-1-3 0,8-2 0,-7-3 0,-2-2 0,8-10 0,-15 7 0,7-6 0,-15 13 0,-3-1 0,-4 3 0,-1 1 0,-1 1 0,-1 1 0,-1-1 0,-1 2 0,0 0 0,-2 0 0,-3 10 0,0 0 0,-3 8 0,1-1 0,-1 0 0,2 3 0,-2 4 0,1 4 0,-4 9 0,3 4 0,-1-3 0,-1 2 0,2-12 0,0 1 0,2-4 0,1-3 0,0 3 0,-1-2 0,0 2 0,-1 2 0,0 0 0,-2 2 0,1-4 0,0-2 0,1-4 0,3-2 0,-2-3 0,2-2 0,0-3 0,0 0 0,0-5 0,1 0 0,-1-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0.66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7 1 24575,'-1'21'0,"-5"11"0,-3 8 0,-5 10 0,-5 6 0,2 1 0,1-2 0,1-5 0,7-15 0,0-5 0,2-9 0,3-2 0,-2-2 0,4-6 0,-1-3 0,3-5 0,10-9 0,5-2 0,15-6 0,5-1 0,8 3 0,9 3 0,1 3 0,-1 3 0,-20 2 0,-11 2 0,-15 1 0,-5 3 0,3 7 0,2 10 0,3 7 0,0 16 0,-1-1 0,-5 10 0,-2-8 0,-3-2 0,-4-3 0,-3-8 0,-5 4 0,-7-5 0,-1-5 0,-10 4 0,-1-9 0,-7 5 0,-1-7 0,3-1 0,-1-3 0,8-6 0,6-3 0,7-5 0,8-1 0,2-1 0,0 0 0,1 0 0,0-1 0,2 1 0,1-2 0,1 1 0,-2-2 0,-4-2 0,0-1 0,-1-2 0,5 3 0,1 2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1.48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 24575,'47'0'0,"-1"-1"0,5 0 0,-10-1 0,-8 0 0,-8 1 0,-13-2 0,-2 2 0,-8 0 0,-1 1 0,0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48.07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58 540 24575,'-25'7'0,"-13"3"0,-8 2 0,-18 2 0,7-3 0,6-2 0,-2-1 0,-13 1 0,-33 3 0,45-11 0,9-1 0,5-1 0,14-2 0,-13-5 0,3-1 0,-27-13 0,25 8 0,-12-8 0,29 8 0,7 3 0,2-5 0,4 2 0,3-2 0,0 1 0,3 4 0,2-7 0,5-3 0,4-11 0,15-17 0,11-7 0,6-7 0,4 5 0,-12 17 0,2 7 0,-6 11 0,3 4 0,11 5 0,2 2 0,14 5 0,-3 1 0,0 3 0,7 2 0,-1 5 0,5 5 0,4 6 0,-19 2 0,0 1 0,-19-2 0,-7 0 0,0 4 0,-6 1 0,6 9 0,2 6 0,1 0 0,-3 2 0,-10-13 0,-8-5 0,-5-6 0,-3-4 0,-3 0 0,-4 3 0,-3 0 0,-7 6 0,-5 3 0,-1-2 0,-7 6 0,4-8 0,-7 4 0,10-7 0,3-5 0,10-4 0,5-5 0,-1 0 0,-1 1 0,-2-2 0,3 2 0,2-2 0,3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49.4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61 0 24575,'-14'12'0,"-3"4"0,-11 11 0,-6 8 0,-5 4 0,-7 4 0,0-2 0,1-1 0,-7 6 0,9-1 0,0 5 0,-3 10 0,13-9 0,-12 10 0,12-16 0,-5 6 0,-2-4 0,-2 3 0,-8 9 0,2-4 0,-3 1 0,-4 4 0,6-10 0,-4 8 0,6-9 0,6-3 0,-1 2 0,10-10 0,-4 9 0,-1-4 0,2 3 0,-7 2 0,3 1 0,-10-1 0,-8 8 0,6-14 0,-3 5 0,15-12 0,9-6 0,8-7 0,9-10 0,8-8 0,21-15 0,-9 5 0,11-8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9:50.7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2'23'0,"10"8"0,14 14 0,6 4 0,11 10 0,-4-4 0,-21-18 0,2 0 0,4 3 0,1 1 0,-1 1 0,1 0 0,5 3 0,-2-2 0,-11-8 0,-1 0 0,4 2 0,0 2 0,-3-4 0,0 1 0,1 1 0,2 0 0,6 6 0,1 1 0,-1-3 0,0-1 0,-1-1 0,-1 0 0,-3-5 0,-2-2 0,10 12 0,-9-7 0,-15-9 0,-3-2 0,4 4 0,-4-6 0,2 4 0,-7-12 0,-6-4 0,-5-6 0,-3-3 0,-2-1 0,2 0 0,-1 1 0,1 0 0,-1-1 0,1 2 0,0-2 0,0 1 0,-1-2 0,0 1 0,0 0 0,-1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7.0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4 1 24575,'-11'12'0,"-3"5"0,-9 14 0,-1 1 0,-4 3 0,4-6 0,8-11 0,2-4 0,8-7 0,2-3 0,36-14 0,25-16 0,-11 6 0,4-2 0,-4 0 0,-1 0 0,37-17 0,-36 16 0,-16 9 0,-19 12 0,-12 11 0,-7 8 0,-7 8 0,-10 10 0,-4 2 0,-2 0 0,3-6 0,13-12 0,4-7 0,10-10 0,23-19 0,16-6 0,29-21 0,-7 14 0,-11 1 0,-28 24 0,-14 15 0,-11 10 0,-2 6 0,-3-1 0,0-6 0,-1-4 0,3-5 0,2-5 0,9-17 0,0 2 0,7-13 0,-7 12 0,-9 8 0,-24 11 0,-14 5 0,-7 2 0,-6-4 0,15-6 0,-16-2 0,1-7 0,1-3 0,9-6 0,16-3 0,14 1 0,8-1 0,8 2 0,5-7 0,4 0 0,2 3 0,-3 8 0,5 25 0,4 15 0,26 36 0,0-5 0,12 8 0,-19-24 0,-10-17 0,-14-14 0,-6-13 0,-5-11 0,-1-13 0,-1-18 0,-1-4 0,-2-6 0,2 18 0,-1 9 0,3 19 0,-1 10 0,2 8 0,0-1 0,2 2 0,-1-7 0,1 0 0,0-4 0,0-2 0,1-4 0,1-5 0,2-9 0,0 1 0,-1 2 0,-3 9 0,-1 19 0,1 3 0,1 9 0,1-9 0,-2-15 0,-2-8 0,-1-10 0,0 1 0,0 6 0,0 4 0,0 4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9.27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 239 24575,'-2'46'0,"-4"9"0,0-4 0,-1-2 0,1-5 0,1-15 0,2-6 0,1-8 0,2-9 0,1-5 0,3-10 0,7-19 0,-2-7 0,4-20 0,-8 3 0,-4 0 0,0 1 0,-2 14 0,1 4 0,0 7 0,1 5 0,1 1 0,1 4 0,0 2 0,0 2 0,1 3 0,4-2 0,3-1 0,6-1 0,8-3 0,6 3 0,34 0 0,-13 6 0,24 4 0,-32 9 0,-7 4 0,-13 6 0,-11 2 0,-5 4 0,-5 1 0,-6 4 0,-11 7 0,-8 1 0,-18 11 0,-10-1 0,-5-3 0,-3-5 0,18-15 0,11-8 0,16-9 0,11 0 0,5 3 0,6 5 0,3 0 0,4 1 0,7 3 0,10 4 0,16 4 0,27 4 0,-4-12 0,14-3 0,-31-18 0,-14-4 0,-16-11 0,-7-7 0,-3-6 0,1-12 0,-8 7 0,-3-9 0,-4 8 0,-3 1 0,-4 7 0,-1 12 0,-3 6 0,-1 8 0,-3 6 0,-12 10 0,-7 10 0,-18 16 0,3 7 0,4 2 0,10 1 0,19-7 0,4-3 0,11-2 0,4-9 0,4-3 0,5-9 0,5-3 0,16-4 0,14 1 0,15-1 0,-10-2 0,-17-4 0,-20-2 0,-10 0 0,0 0 0,-2-2 0,0 1 0,-2 0 0,0-2 0,0-1 0,0-2 0,1 0 0,-4 2 0,-7-1 0,4 3 0,-4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0.73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88 425 24575,'-3'-10'0,"-3"0"0,-6 0 0,-7-1 0,-2 2 0,-2 2 0,0 3 0,2 3 0,3 1 0,-2 2 0,6 1 0,-5 6 0,-1 5 0,-3 3 0,-6 11 0,4-1 0,-6 14 0,7-4 0,6-2 0,7-6 0,6-11 0,3 1 0,2-6 0,4 5 0,8-2 0,11 2 0,23 0 0,25-5 0,7-5 0,18-14 0,-26-8 0,-10-6 0,-23-3 0,-13-3 0,-5-8 0,-1-6 0,-5 2 0,-4-5 0,-6 12 0,-2-7 0,-1-7 0,0 4 0,0-9 0,0 11 0,0 1 0,-1 6 0,-3-6 0,1 9 0,-1-1 0,3 7 0,1 6 0,0 1 0,1 4 0,-1 3 0,1 1 0,-1 3 0,0 4 0,0 10 0,0 9 0,0 11 0,3 19 0,-1 15 0,1 7 0,-2 19 0,-1-19 0,-1 11 0,-1-20 0,1-12 0,-2-9 0,3-13 0,-1-4 0,1-3 0,0-3 0,0 4 0,1 1 0,0 0 0,1 2 0,-2-4 0,0 5 0,1-3 0,0-2 0,0-2 0,0-6 0,-1-4 0,1-4 0,-1-1 0,0 2 0,0 1 0,0 2 0,2-1 0,-1 0 0,-4-4 0,-73-23 0,54 15 0,-53-16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3.05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2 24575,'44'-4'0,"25"0"0,25 0 0,-43 3 0,0-1 0,47-1 0,-40 1 0,-21 1 0,-27 1 0,-25 4 0,10-3 0,-14 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22.585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20 16383,'61'0'0,"7"-1"0,5-1 0,14-1 0,-31 2 0,7 0 0,8-1 0,9 0 0,-2 0 0,-7 2 0,-2 0 0,3-1 0,17 0 0,3-1 0,-5 1 0,11 1 0,-7 0 0,-22 0 0,-3 0 0,-2 0 0,-1 0 0,-2 2 0,-2 1 0,-1-1 0,3 0 0,16 2 0,6 0 0,12-2 0,6-1 0,-20 2 0,5 1 0,4 0 0,-2-1 0,6 0 0,2 0 0,-5 1 0,-12-1 0,-2 1 0,-1 0 0,2 1 0,10-1 0,2 1 0,-1 0 0,-4 0 0,7 1 0,-4-1 0,-4 1 0,-12 0 0,-2 0 0,-1-1 0,-1 1 0,0 0 0,-3 0 0,13 1 0,-4-1 0,-5-2 0,0 0 0,4-1 0,-2 1 0,-10-3 0,1 1 0,11 1 0,3 1 0,4 1 0,3 1 0,-19-1 0,2 1 0,6 0 0,7 1 0,7 0 0,3 1 0,1-1 0,-10-1 0,2 1 0,1-1 0,0 0 0,0 0 0,0 0 0,0 0 0,0-1 0,1 1 0,0-1 0,5 0 0,3 0 0,-1-1 0,-3 1 0,-6-2 0,13 2 0,-6-2 0,-1 1 0,5 0 0,-1 0 0,-7-1 0,4 2 0,-10-1 0,-16 0 0,-6-1 0,19-1 0,-24-1 0,-4-1 0,3 0 0,-4-1 0,16 1 0,9-3 0,4 1 0,-26 1 0,1-1 0,35-2 0,-29 2 0,2-1 0,-2 1 0,-1 0 0,4 1 0,2-1 0,15 0 0,1 0 0,-3 0 0,-1 0 0,-2 0 0,0 0 0,-6-1 0,-7 1 0,-1 0 0,-18 0 0,-35 2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3.71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1 1 24575,'-3'19'0,"-4"9"0,-3 6 0,-6 15 0,0 6 0,-1 5 0,-1 15 0,3-12 0,0-1 0,3-12 0,2-13 0,-1 5 0,2-3 0,2-6 0,4-5 0,1-12 0,2-4 0,0-2 0,1 1 0,4 4 0,7-1 0,19 3 0,14-3 0,8-4 0,4-4 0,-14-5 0,-9-1 0,-7 0 0,-9 0 0,2-1 0,-7 0 0,-3-1 0,-5 1 0,-2 0 0,-1 0 0,0 0 0,1-2 0,0-1 0,-3-3 0,1 4 0,-3-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04.2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79 24575,'51'-8'0,"-1"0"0,-1 2 0,-11 1 0,0 3 0,-3 0 0,17-2 0,6-4 0,-4-1 0,-19 1 0,-33 0 0,-27 4 0,4 0 0,-1 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2.1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4 0 24575,'-32'19'0,"0"9"0,5 18 0,5 12 0,8 23 0,8-6 0,7-7 0,5-18 0,2-20 0,9 0 0,20 3 0,15 1 0,-8-10 0,4 0 0,39 12 0,-10-6 0,-32-14 0,-32-16 0,-10-14 0,-3-3 0,0 0 0,0 5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3.8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'52'0,"0"19"0,2 9 0,-3-27 0,-1 1 0,1-2 0,-1-1 0,0 41 0,0-11 0,-2-37 0,1-13 0,-1-21 0,1-10 0,-1-23 0,0-15 0,6-33 0,8-7 0,3 1 0,6 1 0,-5 18 0,2-5 0,3 11 0,1 10 0,3 12 0,-5 16 0,2 5 0,2 5 0,2 1 0,13 5 0,1 6 0,7 4 0,5 12 0,-13-3 0,-2 5 0,-19-6 0,-10-2 0,-7 3 0,-10-2 0,-13 13 0,-15 7 0,-11 4 0,-10 2 0,10-15 0,8-9 0,16-12 0,15-6 0,4-2 0,4 4 0,2 3 0,11 10 0,9 9 0,23 11 0,-3 0 0,9 0 0,-15-13 0,-6-9 0,-6-7 0,-3-7 0,6-4 0,6-4 0,0-4 0,0-3 0,-11-1 0,-3 0 0,-3-3 0,-1-1 0,3-8 0,-2-6 0,0 1 0,-5-5 0,-6 13 0,-4 2 0,-5 7 0,0 6 0,-3 2 0,2 4 0,-2 1 0,0 2 0,-4 1 0,-5 4 0,-5 5 0,-2 4 0,-6 8 0,7-2 0,-3 6 0,9-5 0,4-3 0,5 0 0,4-5 0,2 7 0,2-3 0,0-2 0,0-5 0,0-5 0,0-2 0,2 1 0,5 2 0,8 3 0,8 0 0,5 0 0,2-1 0,-8-5 0,-7 0 0,-6-3 0,-2 0 0,2-1 0,1-1 0,9 1 0,3-2 0,2 2 0,-1-2 0,-8 0 0,-3 1 0,-5-1 0,1 2 0,2-3 0,-1 2 0,-2-1 0,-3 1 0,-4 0 0,-10-8 0,7 6 0,-8-6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5.43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 651 24575,'0'-13'0,"-1"0"0,0 3 0,-1 0 0,0 2 0,0 1 0,0 2 0,-1 1 0,0 0 0,0 0 0,0 1 0,1 1 0,-3 8 0,2 0 0,-3 11 0,2-3 0,1 4 0,1 1 0,2 0 0,0-1 0,2-1 0,0-5 0,3-2 0,0-2 0,1-2 0,1 0 0,0-2 0,3-1 0,-2-1 0,0-1 0,0 0 0,0-2 0,1-2 0,3-5 0,1-4 0,8-16 0,0-10 0,1-12 0,-3-15 0,-9 7 0,-2-14 0,-5 13 0,0 4 0,-2 7 0,0 9 0,0 2 0,0 0 0,0 9 0,-1 0 0,-1 8 0,-2 0 0,1 2 0,-1 5 0,2 3 0,0 5 0,2 3 0,2 13 0,3 11 0,7 31 0,-4 9 0,3 22 0,-6-11 0,-2-5 0,-2-4 0,0-14 0,2 5 0,-2-11 0,2-1 0,-1-4 0,-1-2 0,1-3 0,-1 4 0,1-8 0,0 10 0,2-3 0,-1 2 0,1-2 0,-1-11 0,-1-6 0,0-8 0,-3-7 0,1-1 0,-1-2 0,0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6.8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96 1 24575,'13'19'0,"1"1"0,-1 1 0,3 2 0,0 7 0,2 1 0,3 11 0,-4-8 0,0 8 0,-6-8 0,-3-3 0,-5-2 0,-2-6 0,-4 7 0,-4 1 0,-4 2 0,-7 5 0,-5-4 0,-2-1 0,-4 1 0,4-8 0,-4 6 0,4-7 0,0 0 0,1-5 0,3-4 0,-2 2 0,3-3 0,2-2 0,3-1 0,4-5 0,3 0 0,3-4 0,1-1 0,1-2 0,-19 0 0,-48-19 0,33 15 0,-26-15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8.63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9 24575,'84'0'0,"6"0"0,-27-1 0,1 0 0,24-1 0,-24-1 0,-42 2 0,-18 0 0,-5 9 0,-16 8 0,9-4 0,-9 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9.1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37'8'0,"9"-1"0,4 0 0,-1-2 0,1 1 0,-9-2 0,-7-2 0,-4 2 0,-14-4 0,-7 1 0,-6-1 0,14-4 0,14-3 0,-8 2 0,3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19.61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6 24575,'30'-3'0,"6"-2"0,22-3 0,7-2 0,1 2 0,11-1 0,-27 4 0,-4 0 0,-28 4 0,-12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0.14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0 24575,'80'0'0,"3"-3"0,-25 3 0,0 0 0,-7-2 0,-1-1 0,5 2 0,-3-1 0,11-1 0,-24 0 0,-28 2 0,-12 0 0,-16 1 0,3 2 0,-18 2 0,8 1 0,7-1 0,6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24.009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1 8 16383,'78'-4'0,"18"1"0,-13 3 0,11 1 0,-16 1 0,6 2 0,2 0 0,-13-1 0,1 0 0,4 0 0,2 1 0,1 1 0,5 1 0,2 1 0,-1-1 0,-3 1 0,5 0 0,-3-1 0,1 1 0,1 0 0,11 0 0,3 1 0,-1-1 0,-6 0 0,5 1 0,-6-1 0,-6-1 0,-17-1 0,-4-1 0,-4 0 0,15 1 0,-5 0 0,-17-1 0,-3 0 0,3 2 0,2 0 0,16 1 0,5 2 0,7 2 0,8 0 0,-16-2 0,7-1 0,5 1 0,3-1 0,-5-1 0,4-1 0,2 1 0,1-1 0,-1-1 0,0 1 0,-1 0 0,2-1 0,0-1 0,2 1 0,-8-2 0,3 0 0,1 0 0,-1 0 0,-4-1 0,-5 0 0,5-1 0,-6-1 0,-3 1 0,3-1 0,5 0 0,2 0 0,-2 0 0,-5 0 0,1 0 0,-4 0 0,-3 0 0,22 0 0,-5 0 0,-17 0 0,-6 0 0,-14 1 0,-2-1 0,-1 1 0,2 0 0,17 1 0,4 0 0,3-1 0,5-2 0,-2 1 0,6-1 0,4-1 0,-12-2 0,4 0 0,1-2 0,0 1 0,2 0 0,1 0 0,1-1 0,1 0 0,-10-1 0,1 0 0,2-1 0,-3 0 0,-2 0 0,4-1 0,-2-1 0,-2 1 0,-2-1 0,15-1 0,-2 0 0,-4-1 0,-8 0 0,-2 0 0,-8 0 0,-6 1 0,-5 0 0,1-2 0,-8 0 0,-6-3 0,-12 0 0,-20 5 0,-7 4 0,-21-1 0,-5 3 0,-13 1 0,7 4 0,-5 7 0,22-4 0,-8 4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1.0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5 0 24575,'-21'50'0,"2"-7"0,1 5 0,5-11 0,1 10 0,3-3 0,2 3 0,3 8 0,0 2 0,4 14 0,-2 26 0,1 0 0,1-33 0,-1 2 0,0-8 0,-1-2 0,1-3 0,1-1 0,-2 41 0,0-34 0,2 2 0,0-15 0,0-5 0,0-3 0,0-10 0,0-2 0,-1-9 0,1-1 0,-2-6 0,1 3 0,0 3 0,0 5 0,1-5 0,0-1 0,13-8 0,33-2 0,22-3 0,-18-1 0,1-1 0,29 0 0,-13 0 0,-39 0 0,-12 0 0,-12-1 0,13-9 0,13-11 0,-11 7 0,4-3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1.62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 1 24575,'0'54'0,"0"20"0,0 4 0,0-23 0,0 1 0,-1-4 0,0 0 0,1-1 0,0 0 0,-3 43 0,1-27 0,-1-6 0,-1-20 0,2-10 0,-2-8 0,2-8 0,1-2 0,-1-8 0,2-4 0,0-63 0,0 43 0,1-4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2.4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48 24575,'9'-10'0,"0"1"0,2 2 0,4 3 0,4-1 0,11 2 0,6-1 0,19 2 0,-2 0 0,-10 1 0,-15 1 0,-19 0 0,-5 1 0,-3 1 0,1 5 0,-2 2 0,1 3 0,-1 2 0,-1-1 0,-1 2 0,-4 1 0,-1 1 0,-7 4 0,-4 2 0,-8 9 0,-4 0 0,1-2 0,4-6 0,7-11 0,3-2 0,7-6 0,0-2 0,5-1 0,0-1 0,2 2 0,-1 0 0,1 3 0,0 0 0,-1 4 0,1 2 0,-2 5 0,0 2 0,1-7 0,1-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3.0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6 0 24575,'-6'21'0,"-2"4"0,-3 15 0,-1 0 0,-6 16 0,-5 13 0,2-12 0,2 2 0,9-28 0,7-14 0,1-6 0,1-6 0,0-2 0,4-12 0,2-7 0,0 3 0,0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3.59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182,'12'35'0,"-2"-4"196,-2-1-196,-3-2 65,0 8-65,2 8 33,0-4-33,4 8 99,0-15-99,-1-4 0,-3-12 0,-4-7 0,-1-5 0,-2-1 0,1-2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4.23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3'2'0,"-2"-1"0,-2 0 0,2-1 0,12 0 0,6 0 0,0 0 0,-3 0 0,-15 0 0,-5 0 0,-6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4.95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1'50'0,"1"16"0,1 3 0,-1 30 0,-2-49 0,1 1 0,-1-1 0,0 0 0,1 3 0,1-2 0,0 28 0,2-13 0,-1-18 0,-2-24 0,1-7 0,-2-9 0,2-3 0,-1 0 0,1-1 0,0-1 0,1 0 0,0 0 0,3-3 0,1-1 0,-2 0 0,-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5.5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59 24575,'15'39'0,"4"0"0,1 3 0,8-2 0,2-7 0,1-7 0,2-8 0,-11-11 0,-1-4 0,-7-9 0,-2-6 0,2-15 0,-7-9 0,0-25 0,-7-4 0,-8-2 0,-5 11 0,-5 19 0,0 14 0,5 12 0,3 7 0,0 7 0,-5 8 0,-5 3 0,-6 11 0,6-7 0,0-1 0,9-6 0,4-4 0,4-3 0,2-1 0,1 1 0,1 0 0,3 2 0,11 7 0,17 1 0,11 2 0,-12-8 0,-8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6.50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1 0 24575,'-23'2'0,"-2"4"0,2 5 0,-4 12 0,1 9 0,4 5 0,5 9 0,10-5 0,3-1 0,6-6 0,3-12 0,5-1 0,5-9 0,10-2 0,13-4 0,1-3 0,1-6 0,-12-2 0,-9-4 0,-6-3 0,-5-2 0,-2 0 0,-1-2 0,-3 8 0,0 0 0,-2 7 0,-4 9 0,-10 26 0,-11 19 0,9-5 0,1 4 0,-5 43 0,11-32 0,3-1 0,4 37 0,-2-10 0,-4-15 0,-2-25 0,-5-7 0,-6-12 0,1-11 0,-11-2 0,0-4 0,1-3 0,1-1 0,13-5 0,4-2 0,9-4 0,1-3 0,2-7 0,1-4 0,1-2 0,0 6 0,0 5 0,-1 5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7.1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 7 24575,'20'-2'0,"-4"0"0,-1 0 0,-8 1 0,-2 3 0,-4 0 0,-3 5 0,-1 2 0,-3 3 0,-1 4 0,-2-2 0,1 1 0,-3-3 0,1 1 0,0 0 0,0-1 0,5-2 0,2 1 0,2-4 0,3-1 0,5 0 0,5-3 0,17 1 0,14-1 0,9 0 0,21 1 0,0 1 0,21 1 0,-18-1 0,-19-2 0,-28-1 0,-26-5 0,-10-5 0,-1 0 0,-6-11 0,-4-6 0,9 10 0,-3-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30:25.308"/>
    </inkml:context>
    <inkml:brush xml:id="br0">
      <inkml:brushProperty name="width" value="0.2" units="cm"/>
      <inkml:brushProperty name="height" value="0.4" units="cm"/>
      <inkml:brushProperty name="color" value="#0069AF"/>
      <inkml:brushProperty name="tip" value="rectangle"/>
      <inkml:brushProperty name="rasterOp" value="maskPen"/>
    </inkml:brush>
  </inkml:definitions>
  <inkml:trace contextRef="#ctx0" brushRef="#br0">0 144 16383,'61'0'0,"7"-5"0,11-1 0,-15 1 0,4 0 0,6-1 0,6 0 0,6-2 0,4 1 0,1-1 0,-10 1 0,1 0 0,1 1 0,1-1 0,0 1 0,1 0 0,0 0 0,0 1 0,0 0 0,0 0 0,1 1 0,2 0 0,-1 0 0,-2 1 0,-4 0 0,1 0 0,-5 0 0,-1 1 0,0 1 0,22 0 0,-1 2 0,-3 0 0,-17-1 0,-2 0 0,2 1 0,16-1 0,3 0 0,-4 0 0,-20 1 0,-2-1 0,0 1 0,9-2 0,1 0 0,-4 1 0,7 1 0,-4 1 0,-2 1 0,3 2 0,-10 1 0,5 2 0,4 1 0,1 0 0,4 1 0,4 1 0,3 0 0,-7 0 0,2 0 0,3 0 0,2 0 0,3-1 0,1-2 0,4 0 0,2-1 0,1 0 0,-1-1 0,-3 1 0,-11-1 0,-1 0 0,-1 0 0,-1 0 0,0-2 0,1 0 0,1-2 0,1 0 0,1-2 0,-2 0 0,-3 0 0,-4 0 0,13 1 0,-5 0 0,-3-1 0,-3 0 0,7-1 0,-4 0 0,-6 1 0,6 0 0,-11 0 0,4 0 0,-30 0 0,-17 0 0,-6-1 0,8-1 0,5-3 0,10 0 0,31-4 0,-22 3 0,6 0 0,9-1 0,7-1 0,1 2 0,7 0 0,-1 1 0,-8 0 0,0 0 0,2 1 0,15 1 0,4 1 0,-4 0 0,-12 0 0,-2 0 0,-5 1 0,18 1 0,-6 0 0,-15 0 0,-9 0 0,-5-1 0,-37 3 0,-20-2 0,-11 2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7.7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56 0 24575,'-9'44'0,"-3"6"-9831,-5 27 8341,-2 2 1490,6-29 0,1 2 2818,-10 41-2818,0-6 1719,7-16-1719,6-28 0,5-15 0,2-15 6784,2-9-6784,5-8 0,-3 2 0,3-4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8.3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45'38'0,"-6"-4"0,20 21 0,-11-4 0,-8-1 0,1 4 0,-4 7 0,-9-7 0,1 8 0,-13-10 0,-3-6 0,-6 2 0,-3 1 0,-3 6 0,2 11 0,-2-15 0,2-3 0,-1-21 0,-1-12 0,2-12 0,-1-13 0,0 4 0,0-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29.1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 24575,'8'0'0,"1"0"0,-3 0 0,1 0 0,-2 0 0,-1 0 0,-1-1 0,2 1 0,4-1 0,2 1 0,1 0 0,-1-1 0,-3 1 0,-4-1 0,-2 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1.0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1 24575,'37'0'0,"-3"0"0,0 0 0,6 0-8503,4 0 8503,6 0 0,9 0 0,13 0 0,6 0 576,12 0 0,1-2-576,-4 1 0,-7-1 0,11-1 0,-53-2 0,-41 2 0,-10 2 1626,1-2 0,6 3 0,-1-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1.45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3'90'0,"-8"-36"0,0 1 0,-2-3 0,1-1 0,0-1 0,-1 1 0,11 41 0,-10-34 0,-4-14 0,-7-21 0,-2-14 0,-1-5 0,0-1 0,0 0 0,1 1 0,0-1 0,3 1 0,-3-2 0,2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2.08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6 1 24575,'-11'55'0,"1"1"0,-3 15 0,2 4 0,5 11 0,2 3-1433,-4 4 0,1 3 1433,2-23 0,0 2 0,0-4 0,-4 11 0,0-3 245,-4 12 1,0-3-246,2-25 0,0-4 0,2-4 0,0-4 567,-4 23-567,8-37 0,2-14 0,1-27 1461,0-21-1461,1-18 347,5-18-347,8-24 0,-7 34 0,0 2 0,5-15 0,-6 6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2.7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 118 24575,'23'-17'0,"12"-3"0,18-4 0,5 3 0,2 0 0,-21 12 0,-8 4 0,-6 8 0,-1 4 0,5 9 0,-8 1 0,-1 6 0,-12 0 0,-7 4 0,-17 8 0,-9 7 0,-20 22 0,-13 11 0,-3 0 0,27-37 0,-1-2 0,-17 11 0,6-12 0,13-17 0,15-10 0,5-5 0,11-1 0,2-1 0,6 3 0,4 10 0,-4-8 0,2 6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3.3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05 0 24575,'-18'45'0,"-2"9"0,-4 6 0,-4 20 0,6-8 0,8-20 0,0 1 0,-8 41 0,3-4 0,4-21 0,8-32 0,5-25 0,7-22 0,12-33 0,6-14 0,0-4 0,-5-5 0,-12 36 0,-3 5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4.3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1 0 24575,'17'8'0,"-1"-1"0,3 10 0,-1-1 0,1 7 0,-7-4 0,-5-3 0,-8 1 0,-9-1 0,-5 4 0,-15 9 0,-8 2 0,-20 18 0,-1-3 0,-2-3 0,11-13 0,18-18 0,12-6 0,9-5 0,9-2 0,1-2 0,1 0 0,2-3 0,4 1 0,4 0 0,5 2 0,6 1 0,5 2 0,13 1 0,-1 2 0,1 1 0,-16 1 0,-9 0 0,-13 3 0,-2 1 0,-4 4 0,-5 6 0,-1 2 0,-3 5 0,3-7 0,1 0 0,4-8 0,0-3 0,2-4 0,0-2 0,1 0 0,0-1 0,1 0 0,-1-1 0,-2 1 0,-4 0 0,1 1 0,-1 0 0,4-1 0,3-4 0,8-11 0,7-7 0,-3 4 0,1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9T17:40:34.9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0 24575,'-5'57'0,"0"0"0,0 9 0,1 5 0,0 9 0,0 5-861,2-18 0,1 2 0,0-2 861,0 20 0,0 1 0,0-17 0,1 2 0,-1-2 0,0 18 0,0-4 0,-1-6 0,0-5 411,1-16 1,0-7-412,-1 2 425,2-24-425,6-26 0,12-21 0,17-14 333,9-8 1,-13 15 0,-9 8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480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9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2.png"/><Relationship Id="rId21" Type="http://schemas.openxmlformats.org/officeDocument/2006/relationships/image" Target="../media/image64.png"/><Relationship Id="rId42" Type="http://schemas.openxmlformats.org/officeDocument/2006/relationships/customXml" Target="../ink/ink74.xml"/><Relationship Id="rId63" Type="http://schemas.openxmlformats.org/officeDocument/2006/relationships/image" Target="../media/image85.png"/><Relationship Id="rId84" Type="http://schemas.openxmlformats.org/officeDocument/2006/relationships/customXml" Target="../ink/ink95.xml"/><Relationship Id="rId138" Type="http://schemas.openxmlformats.org/officeDocument/2006/relationships/customXml" Target="../ink/ink122.xml"/><Relationship Id="rId159" Type="http://schemas.openxmlformats.org/officeDocument/2006/relationships/image" Target="../media/image133.png"/><Relationship Id="rId170" Type="http://schemas.openxmlformats.org/officeDocument/2006/relationships/customXml" Target="../ink/ink138.xml"/><Relationship Id="rId107" Type="http://schemas.openxmlformats.org/officeDocument/2006/relationships/image" Target="../media/image107.png"/><Relationship Id="rId11" Type="http://schemas.openxmlformats.org/officeDocument/2006/relationships/image" Target="../media/image59.png"/><Relationship Id="rId32" Type="http://schemas.openxmlformats.org/officeDocument/2006/relationships/customXml" Target="../ink/ink69.xml"/><Relationship Id="rId53" Type="http://schemas.openxmlformats.org/officeDocument/2006/relationships/image" Target="../media/image80.png"/><Relationship Id="rId74" Type="http://schemas.openxmlformats.org/officeDocument/2006/relationships/customXml" Target="../ink/ink90.xml"/><Relationship Id="rId128" Type="http://schemas.openxmlformats.org/officeDocument/2006/relationships/customXml" Target="../ink/ink117.xml"/><Relationship Id="rId149" Type="http://schemas.openxmlformats.org/officeDocument/2006/relationships/image" Target="../media/image128.png"/><Relationship Id="rId5" Type="http://schemas.openxmlformats.org/officeDocument/2006/relationships/image" Target="../media/image56.png"/><Relationship Id="rId95" Type="http://schemas.openxmlformats.org/officeDocument/2006/relationships/image" Target="../media/image101.png"/><Relationship Id="rId160" Type="http://schemas.openxmlformats.org/officeDocument/2006/relationships/customXml" Target="../ink/ink133.xml"/><Relationship Id="rId181" Type="http://schemas.openxmlformats.org/officeDocument/2006/relationships/image" Target="../media/image144.png"/><Relationship Id="rId22" Type="http://schemas.openxmlformats.org/officeDocument/2006/relationships/customXml" Target="../ink/ink64.xml"/><Relationship Id="rId43" Type="http://schemas.openxmlformats.org/officeDocument/2006/relationships/image" Target="../media/image75.png"/><Relationship Id="rId64" Type="http://schemas.openxmlformats.org/officeDocument/2006/relationships/customXml" Target="../ink/ink85.xml"/><Relationship Id="rId118" Type="http://schemas.openxmlformats.org/officeDocument/2006/relationships/customXml" Target="../ink/ink112.xml"/><Relationship Id="rId139" Type="http://schemas.openxmlformats.org/officeDocument/2006/relationships/image" Target="../media/image123.png"/><Relationship Id="rId85" Type="http://schemas.openxmlformats.org/officeDocument/2006/relationships/image" Target="../media/image96.png"/><Relationship Id="rId150" Type="http://schemas.openxmlformats.org/officeDocument/2006/relationships/customXml" Target="../ink/ink128.xml"/><Relationship Id="rId171" Type="http://schemas.openxmlformats.org/officeDocument/2006/relationships/image" Target="../media/image139.png"/><Relationship Id="rId12" Type="http://schemas.openxmlformats.org/officeDocument/2006/relationships/customXml" Target="../ink/ink59.xml"/><Relationship Id="rId33" Type="http://schemas.openxmlformats.org/officeDocument/2006/relationships/image" Target="../media/image70.png"/><Relationship Id="rId108" Type="http://schemas.openxmlformats.org/officeDocument/2006/relationships/customXml" Target="../ink/ink107.xml"/><Relationship Id="rId129" Type="http://schemas.openxmlformats.org/officeDocument/2006/relationships/image" Target="../media/image118.png"/><Relationship Id="rId54" Type="http://schemas.openxmlformats.org/officeDocument/2006/relationships/customXml" Target="../ink/ink80.xml"/><Relationship Id="rId75" Type="http://schemas.openxmlformats.org/officeDocument/2006/relationships/image" Target="../media/image91.png"/><Relationship Id="rId96" Type="http://schemas.openxmlformats.org/officeDocument/2006/relationships/customXml" Target="../ink/ink101.xml"/><Relationship Id="rId140" Type="http://schemas.openxmlformats.org/officeDocument/2006/relationships/customXml" Target="../ink/ink123.xml"/><Relationship Id="rId161" Type="http://schemas.openxmlformats.org/officeDocument/2006/relationships/image" Target="../media/image134.png"/><Relationship Id="rId6" Type="http://schemas.openxmlformats.org/officeDocument/2006/relationships/customXml" Target="../ink/ink56.xml"/><Relationship Id="rId23" Type="http://schemas.openxmlformats.org/officeDocument/2006/relationships/image" Target="../media/image65.png"/><Relationship Id="rId119" Type="http://schemas.openxmlformats.org/officeDocument/2006/relationships/image" Target="../media/image113.png"/><Relationship Id="rId44" Type="http://schemas.openxmlformats.org/officeDocument/2006/relationships/customXml" Target="../ink/ink75.xml"/><Relationship Id="rId60" Type="http://schemas.openxmlformats.org/officeDocument/2006/relationships/customXml" Target="../ink/ink83.xml"/><Relationship Id="rId65" Type="http://schemas.openxmlformats.org/officeDocument/2006/relationships/image" Target="../media/image86.png"/><Relationship Id="rId81" Type="http://schemas.openxmlformats.org/officeDocument/2006/relationships/image" Target="../media/image94.png"/><Relationship Id="rId86" Type="http://schemas.openxmlformats.org/officeDocument/2006/relationships/customXml" Target="../ink/ink96.xml"/><Relationship Id="rId130" Type="http://schemas.openxmlformats.org/officeDocument/2006/relationships/customXml" Target="../ink/ink118.xml"/><Relationship Id="rId135" Type="http://schemas.openxmlformats.org/officeDocument/2006/relationships/image" Target="../media/image121.png"/><Relationship Id="rId151" Type="http://schemas.openxmlformats.org/officeDocument/2006/relationships/image" Target="../media/image129.png"/><Relationship Id="rId156" Type="http://schemas.openxmlformats.org/officeDocument/2006/relationships/customXml" Target="../ink/ink131.xml"/><Relationship Id="rId177" Type="http://schemas.openxmlformats.org/officeDocument/2006/relationships/image" Target="../media/image142.png"/><Relationship Id="rId172" Type="http://schemas.openxmlformats.org/officeDocument/2006/relationships/customXml" Target="../ink/ink139.xml"/><Relationship Id="rId13" Type="http://schemas.openxmlformats.org/officeDocument/2006/relationships/image" Target="../media/image60.png"/><Relationship Id="rId18" Type="http://schemas.openxmlformats.org/officeDocument/2006/relationships/customXml" Target="../ink/ink62.xml"/><Relationship Id="rId39" Type="http://schemas.openxmlformats.org/officeDocument/2006/relationships/image" Target="../media/image73.png"/><Relationship Id="rId109" Type="http://schemas.openxmlformats.org/officeDocument/2006/relationships/image" Target="../media/image108.png"/><Relationship Id="rId34" Type="http://schemas.openxmlformats.org/officeDocument/2006/relationships/customXml" Target="../ink/ink70.xml"/><Relationship Id="rId50" Type="http://schemas.openxmlformats.org/officeDocument/2006/relationships/customXml" Target="../ink/ink78.xml"/><Relationship Id="rId55" Type="http://schemas.openxmlformats.org/officeDocument/2006/relationships/image" Target="../media/image81.png"/><Relationship Id="rId76" Type="http://schemas.openxmlformats.org/officeDocument/2006/relationships/customXml" Target="../ink/ink91.xml"/><Relationship Id="rId97" Type="http://schemas.openxmlformats.org/officeDocument/2006/relationships/image" Target="../media/image102.png"/><Relationship Id="rId104" Type="http://schemas.openxmlformats.org/officeDocument/2006/relationships/customXml" Target="../ink/ink105.xml"/><Relationship Id="rId120" Type="http://schemas.openxmlformats.org/officeDocument/2006/relationships/customXml" Target="../ink/ink113.xml"/><Relationship Id="rId125" Type="http://schemas.openxmlformats.org/officeDocument/2006/relationships/image" Target="../media/image116.png"/><Relationship Id="rId141" Type="http://schemas.openxmlformats.org/officeDocument/2006/relationships/image" Target="../media/image124.png"/><Relationship Id="rId146" Type="http://schemas.openxmlformats.org/officeDocument/2006/relationships/customXml" Target="../ink/ink126.xml"/><Relationship Id="rId167" Type="http://schemas.openxmlformats.org/officeDocument/2006/relationships/image" Target="../media/image137.png"/><Relationship Id="rId7" Type="http://schemas.openxmlformats.org/officeDocument/2006/relationships/image" Target="../media/image57.png"/><Relationship Id="rId71" Type="http://schemas.openxmlformats.org/officeDocument/2006/relationships/image" Target="../media/image89.png"/><Relationship Id="rId92" Type="http://schemas.openxmlformats.org/officeDocument/2006/relationships/customXml" Target="../ink/ink99.xml"/><Relationship Id="rId162" Type="http://schemas.openxmlformats.org/officeDocument/2006/relationships/customXml" Target="../ink/ink134.xml"/><Relationship Id="rId2" Type="http://schemas.openxmlformats.org/officeDocument/2006/relationships/image" Target="../media/image55.png"/><Relationship Id="rId29" Type="http://schemas.openxmlformats.org/officeDocument/2006/relationships/image" Target="../media/image68.png"/><Relationship Id="rId24" Type="http://schemas.openxmlformats.org/officeDocument/2006/relationships/customXml" Target="../ink/ink65.xml"/><Relationship Id="rId40" Type="http://schemas.openxmlformats.org/officeDocument/2006/relationships/customXml" Target="../ink/ink73.xml"/><Relationship Id="rId45" Type="http://schemas.openxmlformats.org/officeDocument/2006/relationships/image" Target="../media/image76.png"/><Relationship Id="rId66" Type="http://schemas.openxmlformats.org/officeDocument/2006/relationships/customXml" Target="../ink/ink86.xml"/><Relationship Id="rId87" Type="http://schemas.openxmlformats.org/officeDocument/2006/relationships/image" Target="../media/image97.png"/><Relationship Id="rId110" Type="http://schemas.openxmlformats.org/officeDocument/2006/relationships/customXml" Target="../ink/ink108.xml"/><Relationship Id="rId115" Type="http://schemas.openxmlformats.org/officeDocument/2006/relationships/image" Target="../media/image111.png"/><Relationship Id="rId131" Type="http://schemas.openxmlformats.org/officeDocument/2006/relationships/image" Target="../media/image119.png"/><Relationship Id="rId136" Type="http://schemas.openxmlformats.org/officeDocument/2006/relationships/customXml" Target="../ink/ink121.xml"/><Relationship Id="rId157" Type="http://schemas.openxmlformats.org/officeDocument/2006/relationships/image" Target="../media/image132.png"/><Relationship Id="rId178" Type="http://schemas.openxmlformats.org/officeDocument/2006/relationships/customXml" Target="../ink/ink142.xml"/><Relationship Id="rId61" Type="http://schemas.openxmlformats.org/officeDocument/2006/relationships/image" Target="../media/image84.png"/><Relationship Id="rId82" Type="http://schemas.openxmlformats.org/officeDocument/2006/relationships/customXml" Target="../ink/ink94.xml"/><Relationship Id="rId152" Type="http://schemas.openxmlformats.org/officeDocument/2006/relationships/customXml" Target="../ink/ink129.xml"/><Relationship Id="rId173" Type="http://schemas.openxmlformats.org/officeDocument/2006/relationships/image" Target="../media/image140.png"/><Relationship Id="rId19" Type="http://schemas.openxmlformats.org/officeDocument/2006/relationships/image" Target="../media/image63.png"/><Relationship Id="rId14" Type="http://schemas.openxmlformats.org/officeDocument/2006/relationships/customXml" Target="../ink/ink60.xml"/><Relationship Id="rId30" Type="http://schemas.openxmlformats.org/officeDocument/2006/relationships/customXml" Target="../ink/ink68.xml"/><Relationship Id="rId35" Type="http://schemas.openxmlformats.org/officeDocument/2006/relationships/image" Target="../media/image71.png"/><Relationship Id="rId56" Type="http://schemas.openxmlformats.org/officeDocument/2006/relationships/customXml" Target="../ink/ink81.xml"/><Relationship Id="rId77" Type="http://schemas.openxmlformats.org/officeDocument/2006/relationships/image" Target="../media/image92.png"/><Relationship Id="rId100" Type="http://schemas.openxmlformats.org/officeDocument/2006/relationships/customXml" Target="../ink/ink103.xml"/><Relationship Id="rId105" Type="http://schemas.openxmlformats.org/officeDocument/2006/relationships/image" Target="../media/image106.png"/><Relationship Id="rId126" Type="http://schemas.openxmlformats.org/officeDocument/2006/relationships/customXml" Target="../ink/ink116.xml"/><Relationship Id="rId147" Type="http://schemas.openxmlformats.org/officeDocument/2006/relationships/image" Target="../media/image127.png"/><Relationship Id="rId168" Type="http://schemas.openxmlformats.org/officeDocument/2006/relationships/customXml" Target="../ink/ink137.xml"/><Relationship Id="rId8" Type="http://schemas.openxmlformats.org/officeDocument/2006/relationships/customXml" Target="../ink/ink57.xml"/><Relationship Id="rId51" Type="http://schemas.openxmlformats.org/officeDocument/2006/relationships/image" Target="../media/image79.png"/><Relationship Id="rId72" Type="http://schemas.openxmlformats.org/officeDocument/2006/relationships/customXml" Target="../ink/ink89.xml"/><Relationship Id="rId93" Type="http://schemas.openxmlformats.org/officeDocument/2006/relationships/image" Target="../media/image100.png"/><Relationship Id="rId98" Type="http://schemas.openxmlformats.org/officeDocument/2006/relationships/customXml" Target="../ink/ink102.xml"/><Relationship Id="rId121" Type="http://schemas.openxmlformats.org/officeDocument/2006/relationships/image" Target="../media/image114.png"/><Relationship Id="rId142" Type="http://schemas.openxmlformats.org/officeDocument/2006/relationships/customXml" Target="../ink/ink124.xml"/><Relationship Id="rId163" Type="http://schemas.openxmlformats.org/officeDocument/2006/relationships/image" Target="../media/image135.png"/><Relationship Id="rId3" Type="http://schemas.openxmlformats.org/officeDocument/2006/relationships/image" Target="../media/image457.png"/><Relationship Id="rId25" Type="http://schemas.openxmlformats.org/officeDocument/2006/relationships/image" Target="../media/image66.png"/><Relationship Id="rId46" Type="http://schemas.openxmlformats.org/officeDocument/2006/relationships/customXml" Target="../ink/ink76.xml"/><Relationship Id="rId67" Type="http://schemas.openxmlformats.org/officeDocument/2006/relationships/image" Target="../media/image87.png"/><Relationship Id="rId116" Type="http://schemas.openxmlformats.org/officeDocument/2006/relationships/customXml" Target="../ink/ink111.xml"/><Relationship Id="rId137" Type="http://schemas.openxmlformats.org/officeDocument/2006/relationships/image" Target="../media/image122.png"/><Relationship Id="rId158" Type="http://schemas.openxmlformats.org/officeDocument/2006/relationships/customXml" Target="../ink/ink132.xml"/><Relationship Id="rId20" Type="http://schemas.openxmlformats.org/officeDocument/2006/relationships/customXml" Target="../ink/ink63.xml"/><Relationship Id="rId41" Type="http://schemas.openxmlformats.org/officeDocument/2006/relationships/image" Target="../media/image74.png"/><Relationship Id="rId62" Type="http://schemas.openxmlformats.org/officeDocument/2006/relationships/customXml" Target="../ink/ink84.xml"/><Relationship Id="rId83" Type="http://schemas.openxmlformats.org/officeDocument/2006/relationships/image" Target="../media/image95.png"/><Relationship Id="rId88" Type="http://schemas.openxmlformats.org/officeDocument/2006/relationships/customXml" Target="../ink/ink97.xml"/><Relationship Id="rId111" Type="http://schemas.openxmlformats.org/officeDocument/2006/relationships/image" Target="../media/image109.png"/><Relationship Id="rId132" Type="http://schemas.openxmlformats.org/officeDocument/2006/relationships/customXml" Target="../ink/ink119.xml"/><Relationship Id="rId153" Type="http://schemas.openxmlformats.org/officeDocument/2006/relationships/image" Target="../media/image130.png"/><Relationship Id="rId174" Type="http://schemas.openxmlformats.org/officeDocument/2006/relationships/customXml" Target="../ink/ink140.xml"/><Relationship Id="rId179" Type="http://schemas.openxmlformats.org/officeDocument/2006/relationships/image" Target="../media/image143.png"/><Relationship Id="rId15" Type="http://schemas.openxmlformats.org/officeDocument/2006/relationships/image" Target="../media/image61.png"/><Relationship Id="rId36" Type="http://schemas.openxmlformats.org/officeDocument/2006/relationships/customXml" Target="../ink/ink71.xml"/><Relationship Id="rId57" Type="http://schemas.openxmlformats.org/officeDocument/2006/relationships/image" Target="../media/image82.png"/><Relationship Id="rId106" Type="http://schemas.openxmlformats.org/officeDocument/2006/relationships/customXml" Target="../ink/ink106.xml"/><Relationship Id="rId127" Type="http://schemas.openxmlformats.org/officeDocument/2006/relationships/image" Target="../media/image117.png"/><Relationship Id="rId10" Type="http://schemas.openxmlformats.org/officeDocument/2006/relationships/customXml" Target="../ink/ink58.xml"/><Relationship Id="rId31" Type="http://schemas.openxmlformats.org/officeDocument/2006/relationships/image" Target="../media/image69.png"/><Relationship Id="rId52" Type="http://schemas.openxmlformats.org/officeDocument/2006/relationships/customXml" Target="../ink/ink79.xml"/><Relationship Id="rId73" Type="http://schemas.openxmlformats.org/officeDocument/2006/relationships/image" Target="../media/image90.png"/><Relationship Id="rId78" Type="http://schemas.openxmlformats.org/officeDocument/2006/relationships/customXml" Target="../ink/ink92.xml"/><Relationship Id="rId94" Type="http://schemas.openxmlformats.org/officeDocument/2006/relationships/customXml" Target="../ink/ink100.xml"/><Relationship Id="rId99" Type="http://schemas.openxmlformats.org/officeDocument/2006/relationships/image" Target="../media/image103.png"/><Relationship Id="rId101" Type="http://schemas.openxmlformats.org/officeDocument/2006/relationships/image" Target="../media/image104.png"/><Relationship Id="rId122" Type="http://schemas.openxmlformats.org/officeDocument/2006/relationships/customXml" Target="../ink/ink114.xml"/><Relationship Id="rId143" Type="http://schemas.openxmlformats.org/officeDocument/2006/relationships/image" Target="../media/image125.png"/><Relationship Id="rId148" Type="http://schemas.openxmlformats.org/officeDocument/2006/relationships/customXml" Target="../ink/ink127.xml"/><Relationship Id="rId164" Type="http://schemas.openxmlformats.org/officeDocument/2006/relationships/customXml" Target="../ink/ink135.xml"/><Relationship Id="rId169" Type="http://schemas.openxmlformats.org/officeDocument/2006/relationships/image" Target="../media/image138.png"/><Relationship Id="rId4" Type="http://schemas.openxmlformats.org/officeDocument/2006/relationships/customXml" Target="../ink/ink55.xml"/><Relationship Id="rId9" Type="http://schemas.openxmlformats.org/officeDocument/2006/relationships/image" Target="../media/image58.png"/><Relationship Id="rId180" Type="http://schemas.openxmlformats.org/officeDocument/2006/relationships/customXml" Target="../ink/ink143.xml"/><Relationship Id="rId26" Type="http://schemas.openxmlformats.org/officeDocument/2006/relationships/customXml" Target="../ink/ink66.xml"/><Relationship Id="rId47" Type="http://schemas.openxmlformats.org/officeDocument/2006/relationships/image" Target="../media/image77.png"/><Relationship Id="rId68" Type="http://schemas.openxmlformats.org/officeDocument/2006/relationships/customXml" Target="../ink/ink87.xml"/><Relationship Id="rId89" Type="http://schemas.openxmlformats.org/officeDocument/2006/relationships/image" Target="../media/image98.png"/><Relationship Id="rId112" Type="http://schemas.openxmlformats.org/officeDocument/2006/relationships/customXml" Target="../ink/ink109.xml"/><Relationship Id="rId133" Type="http://schemas.openxmlformats.org/officeDocument/2006/relationships/image" Target="../media/image120.png"/><Relationship Id="rId154" Type="http://schemas.openxmlformats.org/officeDocument/2006/relationships/customXml" Target="../ink/ink130.xml"/><Relationship Id="rId175" Type="http://schemas.openxmlformats.org/officeDocument/2006/relationships/image" Target="../media/image141.png"/><Relationship Id="rId16" Type="http://schemas.openxmlformats.org/officeDocument/2006/relationships/customXml" Target="../ink/ink61.xml"/><Relationship Id="rId37" Type="http://schemas.openxmlformats.org/officeDocument/2006/relationships/image" Target="../media/image72.png"/><Relationship Id="rId58" Type="http://schemas.openxmlformats.org/officeDocument/2006/relationships/customXml" Target="../ink/ink82.xml"/><Relationship Id="rId79" Type="http://schemas.openxmlformats.org/officeDocument/2006/relationships/image" Target="../media/image93.png"/><Relationship Id="rId102" Type="http://schemas.openxmlformats.org/officeDocument/2006/relationships/customXml" Target="../ink/ink104.xml"/><Relationship Id="rId123" Type="http://schemas.openxmlformats.org/officeDocument/2006/relationships/image" Target="../media/image115.png"/><Relationship Id="rId144" Type="http://schemas.openxmlformats.org/officeDocument/2006/relationships/customXml" Target="../ink/ink125.xml"/><Relationship Id="rId90" Type="http://schemas.openxmlformats.org/officeDocument/2006/relationships/customXml" Target="../ink/ink98.xml"/><Relationship Id="rId165" Type="http://schemas.openxmlformats.org/officeDocument/2006/relationships/image" Target="../media/image136.png"/><Relationship Id="rId27" Type="http://schemas.openxmlformats.org/officeDocument/2006/relationships/image" Target="../media/image67.png"/><Relationship Id="rId48" Type="http://schemas.openxmlformats.org/officeDocument/2006/relationships/customXml" Target="../ink/ink77.xml"/><Relationship Id="rId69" Type="http://schemas.openxmlformats.org/officeDocument/2006/relationships/image" Target="../media/image88.png"/><Relationship Id="rId113" Type="http://schemas.openxmlformats.org/officeDocument/2006/relationships/image" Target="../media/image110.png"/><Relationship Id="rId134" Type="http://schemas.openxmlformats.org/officeDocument/2006/relationships/customXml" Target="../ink/ink120.xml"/><Relationship Id="rId80" Type="http://schemas.openxmlformats.org/officeDocument/2006/relationships/customXml" Target="../ink/ink93.xml"/><Relationship Id="rId155" Type="http://schemas.openxmlformats.org/officeDocument/2006/relationships/image" Target="../media/image131.png"/><Relationship Id="rId176" Type="http://schemas.openxmlformats.org/officeDocument/2006/relationships/customXml" Target="../ink/ink141.xml"/><Relationship Id="rId17" Type="http://schemas.openxmlformats.org/officeDocument/2006/relationships/image" Target="../media/image62.png"/><Relationship Id="rId38" Type="http://schemas.openxmlformats.org/officeDocument/2006/relationships/customXml" Target="../ink/ink72.xml"/><Relationship Id="rId59" Type="http://schemas.openxmlformats.org/officeDocument/2006/relationships/image" Target="../media/image83.png"/><Relationship Id="rId103" Type="http://schemas.openxmlformats.org/officeDocument/2006/relationships/image" Target="../media/image105.png"/><Relationship Id="rId124" Type="http://schemas.openxmlformats.org/officeDocument/2006/relationships/customXml" Target="../ink/ink115.xml"/><Relationship Id="rId70" Type="http://schemas.openxmlformats.org/officeDocument/2006/relationships/customXml" Target="../ink/ink88.xml"/><Relationship Id="rId91" Type="http://schemas.openxmlformats.org/officeDocument/2006/relationships/image" Target="../media/image99.png"/><Relationship Id="rId145" Type="http://schemas.openxmlformats.org/officeDocument/2006/relationships/image" Target="../media/image126.png"/><Relationship Id="rId166" Type="http://schemas.openxmlformats.org/officeDocument/2006/relationships/customXml" Target="../ink/ink136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67.xml"/><Relationship Id="rId49" Type="http://schemas.openxmlformats.org/officeDocument/2006/relationships/image" Target="../media/image78.png"/><Relationship Id="rId114" Type="http://schemas.openxmlformats.org/officeDocument/2006/relationships/customXml" Target="../ink/ink110.xml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03.png"/><Relationship Id="rId21" Type="http://schemas.openxmlformats.org/officeDocument/2006/relationships/image" Target="../media/image155.png"/><Relationship Id="rId42" Type="http://schemas.openxmlformats.org/officeDocument/2006/relationships/customXml" Target="../ink/ink163.xml"/><Relationship Id="rId63" Type="http://schemas.openxmlformats.org/officeDocument/2006/relationships/image" Target="../media/image176.png"/><Relationship Id="rId84" Type="http://schemas.openxmlformats.org/officeDocument/2006/relationships/customXml" Target="../ink/ink184.xml"/><Relationship Id="rId138" Type="http://schemas.openxmlformats.org/officeDocument/2006/relationships/customXml" Target="../ink/ink211.xml"/><Relationship Id="rId159" Type="http://schemas.openxmlformats.org/officeDocument/2006/relationships/image" Target="../media/image224.png"/><Relationship Id="rId170" Type="http://schemas.openxmlformats.org/officeDocument/2006/relationships/customXml" Target="../ink/ink227.xml"/><Relationship Id="rId191" Type="http://schemas.openxmlformats.org/officeDocument/2006/relationships/image" Target="../media/image240.png"/><Relationship Id="rId205" Type="http://schemas.openxmlformats.org/officeDocument/2006/relationships/image" Target="../media/image247.png"/><Relationship Id="rId107" Type="http://schemas.openxmlformats.org/officeDocument/2006/relationships/image" Target="../media/image198.png"/><Relationship Id="rId11" Type="http://schemas.openxmlformats.org/officeDocument/2006/relationships/image" Target="../media/image150.png"/><Relationship Id="rId32" Type="http://schemas.openxmlformats.org/officeDocument/2006/relationships/customXml" Target="../ink/ink158.xml"/><Relationship Id="rId53" Type="http://schemas.openxmlformats.org/officeDocument/2006/relationships/image" Target="../media/image171.png"/><Relationship Id="rId74" Type="http://schemas.openxmlformats.org/officeDocument/2006/relationships/customXml" Target="../ink/ink179.xml"/><Relationship Id="rId128" Type="http://schemas.openxmlformats.org/officeDocument/2006/relationships/customXml" Target="../ink/ink206.xml"/><Relationship Id="rId149" Type="http://schemas.openxmlformats.org/officeDocument/2006/relationships/image" Target="../media/image219.png"/><Relationship Id="rId5" Type="http://schemas.openxmlformats.org/officeDocument/2006/relationships/image" Target="../media/image147.png"/><Relationship Id="rId95" Type="http://schemas.openxmlformats.org/officeDocument/2006/relationships/image" Target="../media/image192.png"/><Relationship Id="rId160" Type="http://schemas.openxmlformats.org/officeDocument/2006/relationships/customXml" Target="../ink/ink222.xml"/><Relationship Id="rId181" Type="http://schemas.openxmlformats.org/officeDocument/2006/relationships/image" Target="../media/image235.png"/><Relationship Id="rId22" Type="http://schemas.openxmlformats.org/officeDocument/2006/relationships/customXml" Target="../ink/ink153.xml"/><Relationship Id="rId43" Type="http://schemas.openxmlformats.org/officeDocument/2006/relationships/image" Target="../media/image166.png"/><Relationship Id="rId64" Type="http://schemas.openxmlformats.org/officeDocument/2006/relationships/customXml" Target="../ink/ink174.xml"/><Relationship Id="rId118" Type="http://schemas.openxmlformats.org/officeDocument/2006/relationships/customXml" Target="../ink/ink201.xml"/><Relationship Id="rId139" Type="http://schemas.openxmlformats.org/officeDocument/2006/relationships/image" Target="../media/image214.png"/><Relationship Id="rId85" Type="http://schemas.openxmlformats.org/officeDocument/2006/relationships/image" Target="../media/image187.png"/><Relationship Id="rId150" Type="http://schemas.openxmlformats.org/officeDocument/2006/relationships/customXml" Target="../ink/ink217.xml"/><Relationship Id="rId171" Type="http://schemas.openxmlformats.org/officeDocument/2006/relationships/image" Target="../media/image230.png"/><Relationship Id="rId192" Type="http://schemas.openxmlformats.org/officeDocument/2006/relationships/customXml" Target="../ink/ink238.xml"/><Relationship Id="rId12" Type="http://schemas.openxmlformats.org/officeDocument/2006/relationships/customXml" Target="../ink/ink148.xml"/><Relationship Id="rId33" Type="http://schemas.openxmlformats.org/officeDocument/2006/relationships/image" Target="../media/image161.png"/><Relationship Id="rId108" Type="http://schemas.openxmlformats.org/officeDocument/2006/relationships/customXml" Target="../ink/ink196.xml"/><Relationship Id="rId129" Type="http://schemas.openxmlformats.org/officeDocument/2006/relationships/image" Target="../media/image209.png"/><Relationship Id="rId54" Type="http://schemas.openxmlformats.org/officeDocument/2006/relationships/customXml" Target="../ink/ink169.xml"/><Relationship Id="rId75" Type="http://schemas.openxmlformats.org/officeDocument/2006/relationships/image" Target="../media/image182.png"/><Relationship Id="rId96" Type="http://schemas.openxmlformats.org/officeDocument/2006/relationships/customXml" Target="../ink/ink190.xml"/><Relationship Id="rId140" Type="http://schemas.openxmlformats.org/officeDocument/2006/relationships/customXml" Target="../ink/ink212.xml"/><Relationship Id="rId161" Type="http://schemas.openxmlformats.org/officeDocument/2006/relationships/image" Target="../media/image225.png"/><Relationship Id="rId182" Type="http://schemas.openxmlformats.org/officeDocument/2006/relationships/customXml" Target="../ink/ink233.xml"/><Relationship Id="rId6" Type="http://schemas.openxmlformats.org/officeDocument/2006/relationships/customXml" Target="../ink/ink145.xml"/><Relationship Id="rId23" Type="http://schemas.openxmlformats.org/officeDocument/2006/relationships/image" Target="../media/image156.png"/><Relationship Id="rId119" Type="http://schemas.openxmlformats.org/officeDocument/2006/relationships/image" Target="../media/image204.png"/><Relationship Id="rId44" Type="http://schemas.openxmlformats.org/officeDocument/2006/relationships/customXml" Target="../ink/ink164.xml"/><Relationship Id="rId65" Type="http://schemas.openxmlformats.org/officeDocument/2006/relationships/image" Target="../media/image177.png"/><Relationship Id="rId86" Type="http://schemas.openxmlformats.org/officeDocument/2006/relationships/customXml" Target="../ink/ink185.xml"/><Relationship Id="rId130" Type="http://schemas.openxmlformats.org/officeDocument/2006/relationships/customXml" Target="../ink/ink207.xml"/><Relationship Id="rId151" Type="http://schemas.openxmlformats.org/officeDocument/2006/relationships/image" Target="../media/image220.png"/><Relationship Id="rId172" Type="http://schemas.openxmlformats.org/officeDocument/2006/relationships/customXml" Target="../ink/ink228.xml"/><Relationship Id="rId193" Type="http://schemas.openxmlformats.org/officeDocument/2006/relationships/image" Target="../media/image241.png"/><Relationship Id="rId13" Type="http://schemas.openxmlformats.org/officeDocument/2006/relationships/image" Target="../media/image151.png"/><Relationship Id="rId109" Type="http://schemas.openxmlformats.org/officeDocument/2006/relationships/image" Target="../media/image199.png"/><Relationship Id="rId34" Type="http://schemas.openxmlformats.org/officeDocument/2006/relationships/customXml" Target="../ink/ink159.xml"/><Relationship Id="rId55" Type="http://schemas.openxmlformats.org/officeDocument/2006/relationships/image" Target="../media/image172.png"/><Relationship Id="rId76" Type="http://schemas.openxmlformats.org/officeDocument/2006/relationships/customXml" Target="../ink/ink180.xml"/><Relationship Id="rId97" Type="http://schemas.openxmlformats.org/officeDocument/2006/relationships/image" Target="../media/image193.png"/><Relationship Id="rId120" Type="http://schemas.openxmlformats.org/officeDocument/2006/relationships/customXml" Target="../ink/ink202.xml"/><Relationship Id="rId141" Type="http://schemas.openxmlformats.org/officeDocument/2006/relationships/image" Target="../media/image215.png"/><Relationship Id="rId7" Type="http://schemas.openxmlformats.org/officeDocument/2006/relationships/image" Target="../media/image148.png"/><Relationship Id="rId162" Type="http://schemas.openxmlformats.org/officeDocument/2006/relationships/customXml" Target="../ink/ink223.xml"/><Relationship Id="rId183" Type="http://schemas.openxmlformats.org/officeDocument/2006/relationships/image" Target="../media/image236.png"/><Relationship Id="rId24" Type="http://schemas.openxmlformats.org/officeDocument/2006/relationships/customXml" Target="../ink/ink154.xml"/><Relationship Id="rId40" Type="http://schemas.openxmlformats.org/officeDocument/2006/relationships/customXml" Target="../ink/ink162.xml"/><Relationship Id="rId45" Type="http://schemas.openxmlformats.org/officeDocument/2006/relationships/image" Target="../media/image167.png"/><Relationship Id="rId66" Type="http://schemas.openxmlformats.org/officeDocument/2006/relationships/customXml" Target="../ink/ink175.xml"/><Relationship Id="rId87" Type="http://schemas.openxmlformats.org/officeDocument/2006/relationships/image" Target="../media/image188.png"/><Relationship Id="rId110" Type="http://schemas.openxmlformats.org/officeDocument/2006/relationships/customXml" Target="../ink/ink197.xml"/><Relationship Id="rId115" Type="http://schemas.openxmlformats.org/officeDocument/2006/relationships/image" Target="../media/image202.png"/><Relationship Id="rId131" Type="http://schemas.openxmlformats.org/officeDocument/2006/relationships/image" Target="../media/image210.png"/><Relationship Id="rId136" Type="http://schemas.openxmlformats.org/officeDocument/2006/relationships/customXml" Target="../ink/ink210.xml"/><Relationship Id="rId157" Type="http://schemas.openxmlformats.org/officeDocument/2006/relationships/image" Target="../media/image223.png"/><Relationship Id="rId178" Type="http://schemas.openxmlformats.org/officeDocument/2006/relationships/customXml" Target="../ink/ink231.xml"/><Relationship Id="rId61" Type="http://schemas.openxmlformats.org/officeDocument/2006/relationships/image" Target="../media/image175.png"/><Relationship Id="rId82" Type="http://schemas.openxmlformats.org/officeDocument/2006/relationships/customXml" Target="../ink/ink183.xml"/><Relationship Id="rId152" Type="http://schemas.openxmlformats.org/officeDocument/2006/relationships/customXml" Target="../ink/ink218.xml"/><Relationship Id="rId173" Type="http://schemas.openxmlformats.org/officeDocument/2006/relationships/image" Target="../media/image231.png"/><Relationship Id="rId194" Type="http://schemas.openxmlformats.org/officeDocument/2006/relationships/customXml" Target="../ink/ink239.xml"/><Relationship Id="rId199" Type="http://schemas.openxmlformats.org/officeDocument/2006/relationships/image" Target="../media/image244.png"/><Relationship Id="rId203" Type="http://schemas.openxmlformats.org/officeDocument/2006/relationships/image" Target="../media/image246.png"/><Relationship Id="rId19" Type="http://schemas.openxmlformats.org/officeDocument/2006/relationships/image" Target="../media/image154.png"/><Relationship Id="rId14" Type="http://schemas.openxmlformats.org/officeDocument/2006/relationships/customXml" Target="../ink/ink149.xml"/><Relationship Id="rId30" Type="http://schemas.openxmlformats.org/officeDocument/2006/relationships/customXml" Target="../ink/ink157.xml"/><Relationship Id="rId35" Type="http://schemas.openxmlformats.org/officeDocument/2006/relationships/image" Target="../media/image162.png"/><Relationship Id="rId56" Type="http://schemas.openxmlformats.org/officeDocument/2006/relationships/customXml" Target="../ink/ink170.xml"/><Relationship Id="rId77" Type="http://schemas.openxmlformats.org/officeDocument/2006/relationships/image" Target="../media/image183.png"/><Relationship Id="rId100" Type="http://schemas.openxmlformats.org/officeDocument/2006/relationships/customXml" Target="../ink/ink192.xml"/><Relationship Id="rId105" Type="http://schemas.openxmlformats.org/officeDocument/2006/relationships/image" Target="../media/image197.png"/><Relationship Id="rId126" Type="http://schemas.openxmlformats.org/officeDocument/2006/relationships/customXml" Target="../ink/ink205.xml"/><Relationship Id="rId147" Type="http://schemas.openxmlformats.org/officeDocument/2006/relationships/image" Target="../media/image218.png"/><Relationship Id="rId168" Type="http://schemas.openxmlformats.org/officeDocument/2006/relationships/customXml" Target="../ink/ink226.xml"/><Relationship Id="rId8" Type="http://schemas.openxmlformats.org/officeDocument/2006/relationships/customXml" Target="../ink/ink146.xml"/><Relationship Id="rId51" Type="http://schemas.openxmlformats.org/officeDocument/2006/relationships/image" Target="../media/image170.png"/><Relationship Id="rId72" Type="http://schemas.openxmlformats.org/officeDocument/2006/relationships/customXml" Target="../ink/ink178.xml"/><Relationship Id="rId93" Type="http://schemas.openxmlformats.org/officeDocument/2006/relationships/image" Target="../media/image191.png"/><Relationship Id="rId98" Type="http://schemas.openxmlformats.org/officeDocument/2006/relationships/customXml" Target="../ink/ink191.xml"/><Relationship Id="rId121" Type="http://schemas.openxmlformats.org/officeDocument/2006/relationships/image" Target="../media/image205.png"/><Relationship Id="rId142" Type="http://schemas.openxmlformats.org/officeDocument/2006/relationships/customXml" Target="../ink/ink213.xml"/><Relationship Id="rId163" Type="http://schemas.openxmlformats.org/officeDocument/2006/relationships/image" Target="../media/image226.png"/><Relationship Id="rId184" Type="http://schemas.openxmlformats.org/officeDocument/2006/relationships/customXml" Target="../ink/ink234.xml"/><Relationship Id="rId189" Type="http://schemas.openxmlformats.org/officeDocument/2006/relationships/image" Target="../media/image239.png"/><Relationship Id="rId3" Type="http://schemas.openxmlformats.org/officeDocument/2006/relationships/image" Target="../media/image146.png"/><Relationship Id="rId25" Type="http://schemas.openxmlformats.org/officeDocument/2006/relationships/image" Target="../media/image157.png"/><Relationship Id="rId46" Type="http://schemas.openxmlformats.org/officeDocument/2006/relationships/customXml" Target="../ink/ink165.xml"/><Relationship Id="rId67" Type="http://schemas.openxmlformats.org/officeDocument/2006/relationships/image" Target="../media/image178.png"/><Relationship Id="rId116" Type="http://schemas.openxmlformats.org/officeDocument/2006/relationships/customXml" Target="../ink/ink200.xml"/><Relationship Id="rId137" Type="http://schemas.openxmlformats.org/officeDocument/2006/relationships/image" Target="../media/image213.png"/><Relationship Id="rId158" Type="http://schemas.openxmlformats.org/officeDocument/2006/relationships/customXml" Target="../ink/ink221.xml"/><Relationship Id="rId20" Type="http://schemas.openxmlformats.org/officeDocument/2006/relationships/customXml" Target="../ink/ink152.xml"/><Relationship Id="rId41" Type="http://schemas.openxmlformats.org/officeDocument/2006/relationships/image" Target="../media/image165.png"/><Relationship Id="rId62" Type="http://schemas.openxmlformats.org/officeDocument/2006/relationships/customXml" Target="../ink/ink173.xml"/><Relationship Id="rId83" Type="http://schemas.openxmlformats.org/officeDocument/2006/relationships/image" Target="../media/image186.png"/><Relationship Id="rId88" Type="http://schemas.openxmlformats.org/officeDocument/2006/relationships/customXml" Target="../ink/ink186.xml"/><Relationship Id="rId111" Type="http://schemas.openxmlformats.org/officeDocument/2006/relationships/image" Target="../media/image200.png"/><Relationship Id="rId132" Type="http://schemas.openxmlformats.org/officeDocument/2006/relationships/customXml" Target="../ink/ink208.xml"/><Relationship Id="rId153" Type="http://schemas.openxmlformats.org/officeDocument/2006/relationships/image" Target="../media/image221.png"/><Relationship Id="rId174" Type="http://schemas.openxmlformats.org/officeDocument/2006/relationships/customXml" Target="../ink/ink229.xml"/><Relationship Id="rId179" Type="http://schemas.openxmlformats.org/officeDocument/2006/relationships/image" Target="../media/image234.png"/><Relationship Id="rId195" Type="http://schemas.openxmlformats.org/officeDocument/2006/relationships/image" Target="../media/image242.png"/><Relationship Id="rId190" Type="http://schemas.openxmlformats.org/officeDocument/2006/relationships/customXml" Target="../ink/ink237.xml"/><Relationship Id="rId204" Type="http://schemas.openxmlformats.org/officeDocument/2006/relationships/customXml" Target="../ink/ink244.xml"/><Relationship Id="rId15" Type="http://schemas.openxmlformats.org/officeDocument/2006/relationships/image" Target="../media/image152.png"/><Relationship Id="rId36" Type="http://schemas.openxmlformats.org/officeDocument/2006/relationships/customXml" Target="../ink/ink160.xml"/><Relationship Id="rId57" Type="http://schemas.openxmlformats.org/officeDocument/2006/relationships/image" Target="../media/image173.png"/><Relationship Id="rId106" Type="http://schemas.openxmlformats.org/officeDocument/2006/relationships/customXml" Target="../ink/ink195.xml"/><Relationship Id="rId127" Type="http://schemas.openxmlformats.org/officeDocument/2006/relationships/image" Target="../media/image208.png"/><Relationship Id="rId10" Type="http://schemas.openxmlformats.org/officeDocument/2006/relationships/customXml" Target="../ink/ink147.xml"/><Relationship Id="rId31" Type="http://schemas.openxmlformats.org/officeDocument/2006/relationships/image" Target="../media/image160.png"/><Relationship Id="rId52" Type="http://schemas.openxmlformats.org/officeDocument/2006/relationships/customXml" Target="../ink/ink168.xml"/><Relationship Id="rId73" Type="http://schemas.openxmlformats.org/officeDocument/2006/relationships/image" Target="../media/image181.png"/><Relationship Id="rId78" Type="http://schemas.openxmlformats.org/officeDocument/2006/relationships/customXml" Target="../ink/ink181.xml"/><Relationship Id="rId94" Type="http://schemas.openxmlformats.org/officeDocument/2006/relationships/customXml" Target="../ink/ink189.xml"/><Relationship Id="rId99" Type="http://schemas.openxmlformats.org/officeDocument/2006/relationships/image" Target="../media/image194.png"/><Relationship Id="rId101" Type="http://schemas.openxmlformats.org/officeDocument/2006/relationships/image" Target="../media/image195.png"/><Relationship Id="rId122" Type="http://schemas.openxmlformats.org/officeDocument/2006/relationships/customXml" Target="../ink/ink203.xml"/><Relationship Id="rId143" Type="http://schemas.openxmlformats.org/officeDocument/2006/relationships/image" Target="../media/image216.png"/><Relationship Id="rId148" Type="http://schemas.openxmlformats.org/officeDocument/2006/relationships/customXml" Target="../ink/ink216.xml"/><Relationship Id="rId164" Type="http://schemas.openxmlformats.org/officeDocument/2006/relationships/customXml" Target="../ink/ink224.xml"/><Relationship Id="rId169" Type="http://schemas.openxmlformats.org/officeDocument/2006/relationships/image" Target="../media/image229.png"/><Relationship Id="rId185" Type="http://schemas.openxmlformats.org/officeDocument/2006/relationships/image" Target="../media/image237.png"/><Relationship Id="rId4" Type="http://schemas.openxmlformats.org/officeDocument/2006/relationships/customXml" Target="../ink/ink144.xml"/><Relationship Id="rId9" Type="http://schemas.openxmlformats.org/officeDocument/2006/relationships/image" Target="../media/image149.png"/><Relationship Id="rId180" Type="http://schemas.openxmlformats.org/officeDocument/2006/relationships/customXml" Target="../ink/ink232.xml"/><Relationship Id="rId26" Type="http://schemas.openxmlformats.org/officeDocument/2006/relationships/customXml" Target="../ink/ink155.xml"/><Relationship Id="rId47" Type="http://schemas.openxmlformats.org/officeDocument/2006/relationships/image" Target="../media/image168.png"/><Relationship Id="rId68" Type="http://schemas.openxmlformats.org/officeDocument/2006/relationships/customXml" Target="../ink/ink176.xml"/><Relationship Id="rId89" Type="http://schemas.openxmlformats.org/officeDocument/2006/relationships/image" Target="../media/image189.png"/><Relationship Id="rId112" Type="http://schemas.openxmlformats.org/officeDocument/2006/relationships/customXml" Target="../ink/ink198.xml"/><Relationship Id="rId133" Type="http://schemas.openxmlformats.org/officeDocument/2006/relationships/image" Target="../media/image211.png"/><Relationship Id="rId154" Type="http://schemas.openxmlformats.org/officeDocument/2006/relationships/customXml" Target="../ink/ink219.xml"/><Relationship Id="rId175" Type="http://schemas.openxmlformats.org/officeDocument/2006/relationships/image" Target="../media/image232.png"/><Relationship Id="rId196" Type="http://schemas.openxmlformats.org/officeDocument/2006/relationships/customXml" Target="../ink/ink240.xml"/><Relationship Id="rId200" Type="http://schemas.openxmlformats.org/officeDocument/2006/relationships/customXml" Target="../ink/ink242.xml"/><Relationship Id="rId16" Type="http://schemas.openxmlformats.org/officeDocument/2006/relationships/customXml" Target="../ink/ink150.xml"/><Relationship Id="rId37" Type="http://schemas.openxmlformats.org/officeDocument/2006/relationships/image" Target="../media/image163.png"/><Relationship Id="rId58" Type="http://schemas.openxmlformats.org/officeDocument/2006/relationships/customXml" Target="../ink/ink171.xml"/><Relationship Id="rId79" Type="http://schemas.openxmlformats.org/officeDocument/2006/relationships/image" Target="../media/image184.png"/><Relationship Id="rId102" Type="http://schemas.openxmlformats.org/officeDocument/2006/relationships/customXml" Target="../ink/ink193.xml"/><Relationship Id="rId123" Type="http://schemas.openxmlformats.org/officeDocument/2006/relationships/image" Target="../media/image206.png"/><Relationship Id="rId144" Type="http://schemas.openxmlformats.org/officeDocument/2006/relationships/customXml" Target="../ink/ink214.xml"/><Relationship Id="rId90" Type="http://schemas.openxmlformats.org/officeDocument/2006/relationships/customXml" Target="../ink/ink187.xml"/><Relationship Id="rId165" Type="http://schemas.openxmlformats.org/officeDocument/2006/relationships/image" Target="../media/image227.png"/><Relationship Id="rId186" Type="http://schemas.openxmlformats.org/officeDocument/2006/relationships/customXml" Target="../ink/ink235.xml"/><Relationship Id="rId27" Type="http://schemas.openxmlformats.org/officeDocument/2006/relationships/image" Target="../media/image158.png"/><Relationship Id="rId48" Type="http://schemas.openxmlformats.org/officeDocument/2006/relationships/customXml" Target="../ink/ink166.xml"/><Relationship Id="rId69" Type="http://schemas.openxmlformats.org/officeDocument/2006/relationships/image" Target="../media/image179.png"/><Relationship Id="rId113" Type="http://schemas.openxmlformats.org/officeDocument/2006/relationships/image" Target="../media/image201.png"/><Relationship Id="rId134" Type="http://schemas.openxmlformats.org/officeDocument/2006/relationships/customXml" Target="../ink/ink209.xml"/><Relationship Id="rId80" Type="http://schemas.openxmlformats.org/officeDocument/2006/relationships/customXml" Target="../ink/ink182.xml"/><Relationship Id="rId155" Type="http://schemas.openxmlformats.org/officeDocument/2006/relationships/image" Target="../media/image222.png"/><Relationship Id="rId176" Type="http://schemas.openxmlformats.org/officeDocument/2006/relationships/customXml" Target="../ink/ink230.xml"/><Relationship Id="rId197" Type="http://schemas.openxmlformats.org/officeDocument/2006/relationships/image" Target="../media/image243.png"/><Relationship Id="rId201" Type="http://schemas.openxmlformats.org/officeDocument/2006/relationships/image" Target="../media/image245.png"/><Relationship Id="rId17" Type="http://schemas.openxmlformats.org/officeDocument/2006/relationships/image" Target="../media/image153.png"/><Relationship Id="rId38" Type="http://schemas.openxmlformats.org/officeDocument/2006/relationships/customXml" Target="../ink/ink161.xml"/><Relationship Id="rId59" Type="http://schemas.openxmlformats.org/officeDocument/2006/relationships/image" Target="../media/image174.png"/><Relationship Id="rId103" Type="http://schemas.openxmlformats.org/officeDocument/2006/relationships/image" Target="../media/image196.png"/><Relationship Id="rId124" Type="http://schemas.openxmlformats.org/officeDocument/2006/relationships/customXml" Target="../ink/ink204.xml"/><Relationship Id="rId70" Type="http://schemas.openxmlformats.org/officeDocument/2006/relationships/customXml" Target="../ink/ink177.xml"/><Relationship Id="rId91" Type="http://schemas.openxmlformats.org/officeDocument/2006/relationships/image" Target="../media/image190.png"/><Relationship Id="rId145" Type="http://schemas.openxmlformats.org/officeDocument/2006/relationships/image" Target="../media/image217.png"/><Relationship Id="rId166" Type="http://schemas.openxmlformats.org/officeDocument/2006/relationships/customXml" Target="../ink/ink225.xml"/><Relationship Id="rId187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156.xml"/><Relationship Id="rId49" Type="http://schemas.openxmlformats.org/officeDocument/2006/relationships/image" Target="../media/image169.png"/><Relationship Id="rId114" Type="http://schemas.openxmlformats.org/officeDocument/2006/relationships/customXml" Target="../ink/ink199.xml"/><Relationship Id="rId60" Type="http://schemas.openxmlformats.org/officeDocument/2006/relationships/customXml" Target="../ink/ink172.xml"/><Relationship Id="rId81" Type="http://schemas.openxmlformats.org/officeDocument/2006/relationships/image" Target="../media/image185.png"/><Relationship Id="rId135" Type="http://schemas.openxmlformats.org/officeDocument/2006/relationships/image" Target="../media/image212.png"/><Relationship Id="rId156" Type="http://schemas.openxmlformats.org/officeDocument/2006/relationships/customXml" Target="../ink/ink220.xml"/><Relationship Id="rId177" Type="http://schemas.openxmlformats.org/officeDocument/2006/relationships/image" Target="../media/image233.png"/><Relationship Id="rId198" Type="http://schemas.openxmlformats.org/officeDocument/2006/relationships/customXml" Target="../ink/ink241.xml"/><Relationship Id="rId202" Type="http://schemas.openxmlformats.org/officeDocument/2006/relationships/customXml" Target="../ink/ink243.xml"/><Relationship Id="rId18" Type="http://schemas.openxmlformats.org/officeDocument/2006/relationships/customXml" Target="../ink/ink151.xml"/><Relationship Id="rId39" Type="http://schemas.openxmlformats.org/officeDocument/2006/relationships/image" Target="../media/image164.png"/><Relationship Id="rId50" Type="http://schemas.openxmlformats.org/officeDocument/2006/relationships/customXml" Target="../ink/ink167.xml"/><Relationship Id="rId104" Type="http://schemas.openxmlformats.org/officeDocument/2006/relationships/customXml" Target="../ink/ink194.xml"/><Relationship Id="rId125" Type="http://schemas.openxmlformats.org/officeDocument/2006/relationships/image" Target="../media/image207.png"/><Relationship Id="rId146" Type="http://schemas.openxmlformats.org/officeDocument/2006/relationships/customXml" Target="../ink/ink215.xml"/><Relationship Id="rId167" Type="http://schemas.openxmlformats.org/officeDocument/2006/relationships/image" Target="../media/image228.png"/><Relationship Id="rId188" Type="http://schemas.openxmlformats.org/officeDocument/2006/relationships/customXml" Target="../ink/ink236.xml"/><Relationship Id="rId71" Type="http://schemas.openxmlformats.org/officeDocument/2006/relationships/image" Target="../media/image180.png"/><Relationship Id="rId92" Type="http://schemas.openxmlformats.org/officeDocument/2006/relationships/customXml" Target="../ink/ink188.xml"/><Relationship Id="rId2" Type="http://schemas.openxmlformats.org/officeDocument/2006/relationships/image" Target="../media/image145.png"/><Relationship Id="rId29" Type="http://schemas.openxmlformats.org/officeDocument/2006/relationships/image" Target="../media/image15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8.png"/><Relationship Id="rId4" Type="http://schemas.openxmlformats.org/officeDocument/2006/relationships/customXml" Target="../ink/ink245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14.png"/><Relationship Id="rId21" Type="http://schemas.openxmlformats.org/officeDocument/2006/relationships/image" Target="../media/image966.png"/><Relationship Id="rId63" Type="http://schemas.openxmlformats.org/officeDocument/2006/relationships/image" Target="../media/image987.png"/><Relationship Id="rId159" Type="http://schemas.openxmlformats.org/officeDocument/2006/relationships/image" Target="../media/image1035.png"/><Relationship Id="rId170" Type="http://schemas.openxmlformats.org/officeDocument/2006/relationships/customXml" Target="../ink/ink329.xml"/><Relationship Id="rId191" Type="http://schemas.openxmlformats.org/officeDocument/2006/relationships/image" Target="../media/image256.png"/><Relationship Id="rId205" Type="http://schemas.openxmlformats.org/officeDocument/2006/relationships/image" Target="../media/image263.png"/><Relationship Id="rId226" Type="http://schemas.openxmlformats.org/officeDocument/2006/relationships/customXml" Target="../ink/ink357.xml"/><Relationship Id="rId247" Type="http://schemas.openxmlformats.org/officeDocument/2006/relationships/image" Target="../media/image284.png"/><Relationship Id="rId107" Type="http://schemas.openxmlformats.org/officeDocument/2006/relationships/image" Target="../media/image1009.png"/><Relationship Id="rId11" Type="http://schemas.openxmlformats.org/officeDocument/2006/relationships/image" Target="../media/image961.png"/><Relationship Id="rId32" Type="http://schemas.openxmlformats.org/officeDocument/2006/relationships/customXml" Target="../ink/ink260.xml"/><Relationship Id="rId53" Type="http://schemas.openxmlformats.org/officeDocument/2006/relationships/image" Target="../media/image982.png"/><Relationship Id="rId74" Type="http://schemas.openxmlformats.org/officeDocument/2006/relationships/customXml" Target="../ink/ink281.xml"/><Relationship Id="rId128" Type="http://schemas.openxmlformats.org/officeDocument/2006/relationships/customXml" Target="../ink/ink308.xml"/><Relationship Id="rId149" Type="http://schemas.openxmlformats.org/officeDocument/2006/relationships/image" Target="../media/image1030.png"/><Relationship Id="rId5" Type="http://schemas.openxmlformats.org/officeDocument/2006/relationships/image" Target="../media/image874.png"/><Relationship Id="rId95" Type="http://schemas.openxmlformats.org/officeDocument/2006/relationships/image" Target="../media/image1003.png"/><Relationship Id="rId160" Type="http://schemas.openxmlformats.org/officeDocument/2006/relationships/customXml" Target="../ink/ink324.xml"/><Relationship Id="rId181" Type="http://schemas.openxmlformats.org/officeDocument/2006/relationships/image" Target="../media/image251.png"/><Relationship Id="rId216" Type="http://schemas.openxmlformats.org/officeDocument/2006/relationships/customXml" Target="../ink/ink352.xml"/><Relationship Id="rId237" Type="http://schemas.openxmlformats.org/officeDocument/2006/relationships/image" Target="../media/image279.png"/><Relationship Id="rId258" Type="http://schemas.openxmlformats.org/officeDocument/2006/relationships/customXml" Target="../ink/ink373.xml"/><Relationship Id="rId22" Type="http://schemas.openxmlformats.org/officeDocument/2006/relationships/customXml" Target="../ink/ink255.xml"/><Relationship Id="rId43" Type="http://schemas.openxmlformats.org/officeDocument/2006/relationships/image" Target="../media/image977.png"/><Relationship Id="rId64" Type="http://schemas.openxmlformats.org/officeDocument/2006/relationships/customXml" Target="../ink/ink276.xml"/><Relationship Id="rId118" Type="http://schemas.openxmlformats.org/officeDocument/2006/relationships/customXml" Target="../ink/ink303.xml"/><Relationship Id="rId139" Type="http://schemas.openxmlformats.org/officeDocument/2006/relationships/image" Target="../media/image1025.png"/><Relationship Id="rId85" Type="http://schemas.openxmlformats.org/officeDocument/2006/relationships/image" Target="../media/image998.png"/><Relationship Id="rId150" Type="http://schemas.openxmlformats.org/officeDocument/2006/relationships/customXml" Target="../ink/ink319.xml"/><Relationship Id="rId171" Type="http://schemas.openxmlformats.org/officeDocument/2006/relationships/image" Target="../media/image1041.png"/><Relationship Id="rId192" Type="http://schemas.openxmlformats.org/officeDocument/2006/relationships/customXml" Target="../ink/ink340.xml"/><Relationship Id="rId206" Type="http://schemas.openxmlformats.org/officeDocument/2006/relationships/customXml" Target="../ink/ink347.xml"/><Relationship Id="rId227" Type="http://schemas.openxmlformats.org/officeDocument/2006/relationships/image" Target="../media/image274.png"/><Relationship Id="rId248" Type="http://schemas.openxmlformats.org/officeDocument/2006/relationships/customXml" Target="../ink/ink368.xml"/><Relationship Id="rId12" Type="http://schemas.openxmlformats.org/officeDocument/2006/relationships/customXml" Target="../ink/ink250.xml"/><Relationship Id="rId33" Type="http://schemas.openxmlformats.org/officeDocument/2006/relationships/image" Target="../media/image972.png"/><Relationship Id="rId108" Type="http://schemas.openxmlformats.org/officeDocument/2006/relationships/customXml" Target="../ink/ink298.xml"/><Relationship Id="rId129" Type="http://schemas.openxmlformats.org/officeDocument/2006/relationships/image" Target="../media/image1020.png"/><Relationship Id="rId54" Type="http://schemas.openxmlformats.org/officeDocument/2006/relationships/customXml" Target="../ink/ink271.xml"/><Relationship Id="rId75" Type="http://schemas.openxmlformats.org/officeDocument/2006/relationships/image" Target="../media/image993.png"/><Relationship Id="rId96" Type="http://schemas.openxmlformats.org/officeDocument/2006/relationships/customXml" Target="../ink/ink292.xml"/><Relationship Id="rId140" Type="http://schemas.openxmlformats.org/officeDocument/2006/relationships/customXml" Target="../ink/ink314.xml"/><Relationship Id="rId161" Type="http://schemas.openxmlformats.org/officeDocument/2006/relationships/image" Target="../media/image1036.png"/><Relationship Id="rId182" Type="http://schemas.openxmlformats.org/officeDocument/2006/relationships/customXml" Target="../ink/ink335.xml"/><Relationship Id="rId217" Type="http://schemas.openxmlformats.org/officeDocument/2006/relationships/image" Target="../media/image269.png"/><Relationship Id="rId6" Type="http://schemas.openxmlformats.org/officeDocument/2006/relationships/customXml" Target="../ink/ink247.xml"/><Relationship Id="rId238" Type="http://schemas.openxmlformats.org/officeDocument/2006/relationships/customXml" Target="../ink/ink363.xml"/><Relationship Id="rId259" Type="http://schemas.openxmlformats.org/officeDocument/2006/relationships/image" Target="../media/image290.png"/><Relationship Id="rId23" Type="http://schemas.openxmlformats.org/officeDocument/2006/relationships/image" Target="../media/image967.png"/><Relationship Id="rId119" Type="http://schemas.openxmlformats.org/officeDocument/2006/relationships/image" Target="../media/image1015.png"/><Relationship Id="rId44" Type="http://schemas.openxmlformats.org/officeDocument/2006/relationships/customXml" Target="../ink/ink266.xml"/><Relationship Id="rId65" Type="http://schemas.openxmlformats.org/officeDocument/2006/relationships/image" Target="../media/image988.png"/><Relationship Id="rId86" Type="http://schemas.openxmlformats.org/officeDocument/2006/relationships/customXml" Target="../ink/ink287.xml"/><Relationship Id="rId130" Type="http://schemas.openxmlformats.org/officeDocument/2006/relationships/customXml" Target="../ink/ink309.xml"/><Relationship Id="rId151" Type="http://schemas.openxmlformats.org/officeDocument/2006/relationships/image" Target="../media/image1031.png"/><Relationship Id="rId172" Type="http://schemas.openxmlformats.org/officeDocument/2006/relationships/customXml" Target="../ink/ink330.xml"/><Relationship Id="rId193" Type="http://schemas.openxmlformats.org/officeDocument/2006/relationships/image" Target="../media/image257.png"/><Relationship Id="rId207" Type="http://schemas.openxmlformats.org/officeDocument/2006/relationships/image" Target="../media/image264.png"/><Relationship Id="rId228" Type="http://schemas.openxmlformats.org/officeDocument/2006/relationships/customXml" Target="../ink/ink358.xml"/><Relationship Id="rId249" Type="http://schemas.openxmlformats.org/officeDocument/2006/relationships/image" Target="../media/image285.png"/><Relationship Id="rId13" Type="http://schemas.openxmlformats.org/officeDocument/2006/relationships/image" Target="../media/image962.png"/><Relationship Id="rId109" Type="http://schemas.openxmlformats.org/officeDocument/2006/relationships/image" Target="../media/image1010.png"/><Relationship Id="rId260" Type="http://schemas.openxmlformats.org/officeDocument/2006/relationships/customXml" Target="../ink/ink374.xml"/><Relationship Id="rId34" Type="http://schemas.openxmlformats.org/officeDocument/2006/relationships/customXml" Target="../ink/ink261.xml"/><Relationship Id="rId55" Type="http://schemas.openxmlformats.org/officeDocument/2006/relationships/image" Target="../media/image983.png"/><Relationship Id="rId76" Type="http://schemas.openxmlformats.org/officeDocument/2006/relationships/customXml" Target="../ink/ink282.xml"/><Relationship Id="rId97" Type="http://schemas.openxmlformats.org/officeDocument/2006/relationships/image" Target="../media/image1004.png"/><Relationship Id="rId120" Type="http://schemas.openxmlformats.org/officeDocument/2006/relationships/customXml" Target="../ink/ink304.xml"/><Relationship Id="rId141" Type="http://schemas.openxmlformats.org/officeDocument/2006/relationships/image" Target="../media/image1026.png"/><Relationship Id="rId7" Type="http://schemas.openxmlformats.org/officeDocument/2006/relationships/image" Target="../media/image959.png"/><Relationship Id="rId162" Type="http://schemas.openxmlformats.org/officeDocument/2006/relationships/customXml" Target="../ink/ink325.xml"/><Relationship Id="rId183" Type="http://schemas.openxmlformats.org/officeDocument/2006/relationships/image" Target="../media/image252.png"/><Relationship Id="rId218" Type="http://schemas.openxmlformats.org/officeDocument/2006/relationships/customXml" Target="../ink/ink353.xml"/><Relationship Id="rId239" Type="http://schemas.openxmlformats.org/officeDocument/2006/relationships/image" Target="../media/image280.png"/><Relationship Id="rId250" Type="http://schemas.openxmlformats.org/officeDocument/2006/relationships/customXml" Target="../ink/ink369.xml"/><Relationship Id="rId24" Type="http://schemas.openxmlformats.org/officeDocument/2006/relationships/customXml" Target="../ink/ink256.xml"/><Relationship Id="rId45" Type="http://schemas.openxmlformats.org/officeDocument/2006/relationships/image" Target="../media/image978.png"/><Relationship Id="rId66" Type="http://schemas.openxmlformats.org/officeDocument/2006/relationships/customXml" Target="../ink/ink277.xml"/><Relationship Id="rId87" Type="http://schemas.openxmlformats.org/officeDocument/2006/relationships/image" Target="../media/image999.png"/><Relationship Id="rId110" Type="http://schemas.openxmlformats.org/officeDocument/2006/relationships/customXml" Target="../ink/ink299.xml"/><Relationship Id="rId131" Type="http://schemas.openxmlformats.org/officeDocument/2006/relationships/image" Target="../media/image1021.png"/><Relationship Id="rId152" Type="http://schemas.openxmlformats.org/officeDocument/2006/relationships/customXml" Target="../ink/ink320.xml"/><Relationship Id="rId173" Type="http://schemas.openxmlformats.org/officeDocument/2006/relationships/image" Target="../media/image1042.png"/><Relationship Id="rId194" Type="http://schemas.openxmlformats.org/officeDocument/2006/relationships/customXml" Target="../ink/ink341.xml"/><Relationship Id="rId208" Type="http://schemas.openxmlformats.org/officeDocument/2006/relationships/customXml" Target="../ink/ink348.xml"/><Relationship Id="rId229" Type="http://schemas.openxmlformats.org/officeDocument/2006/relationships/image" Target="../media/image275.png"/><Relationship Id="rId240" Type="http://schemas.openxmlformats.org/officeDocument/2006/relationships/customXml" Target="../ink/ink364.xml"/><Relationship Id="rId261" Type="http://schemas.openxmlformats.org/officeDocument/2006/relationships/image" Target="../media/image291.png"/><Relationship Id="rId14" Type="http://schemas.openxmlformats.org/officeDocument/2006/relationships/customXml" Target="../ink/ink251.xml"/><Relationship Id="rId35" Type="http://schemas.openxmlformats.org/officeDocument/2006/relationships/image" Target="../media/image973.png"/><Relationship Id="rId56" Type="http://schemas.openxmlformats.org/officeDocument/2006/relationships/customXml" Target="../ink/ink272.xml"/><Relationship Id="rId77" Type="http://schemas.openxmlformats.org/officeDocument/2006/relationships/image" Target="../media/image994.png"/><Relationship Id="rId100" Type="http://schemas.openxmlformats.org/officeDocument/2006/relationships/customXml" Target="../ink/ink294.xml"/><Relationship Id="rId8" Type="http://schemas.openxmlformats.org/officeDocument/2006/relationships/customXml" Target="../ink/ink248.xml"/><Relationship Id="rId98" Type="http://schemas.openxmlformats.org/officeDocument/2006/relationships/customXml" Target="../ink/ink293.xml"/><Relationship Id="rId121" Type="http://schemas.openxmlformats.org/officeDocument/2006/relationships/image" Target="../media/image1016.png"/><Relationship Id="rId142" Type="http://schemas.openxmlformats.org/officeDocument/2006/relationships/customXml" Target="../ink/ink315.xml"/><Relationship Id="rId163" Type="http://schemas.openxmlformats.org/officeDocument/2006/relationships/image" Target="../media/image1037.png"/><Relationship Id="rId184" Type="http://schemas.openxmlformats.org/officeDocument/2006/relationships/customXml" Target="../ink/ink336.xml"/><Relationship Id="rId219" Type="http://schemas.openxmlformats.org/officeDocument/2006/relationships/image" Target="../media/image270.png"/><Relationship Id="rId230" Type="http://schemas.openxmlformats.org/officeDocument/2006/relationships/customXml" Target="../ink/ink359.xml"/><Relationship Id="rId251" Type="http://schemas.openxmlformats.org/officeDocument/2006/relationships/image" Target="../media/image286.png"/><Relationship Id="rId25" Type="http://schemas.openxmlformats.org/officeDocument/2006/relationships/image" Target="../media/image968.png"/><Relationship Id="rId46" Type="http://schemas.openxmlformats.org/officeDocument/2006/relationships/customXml" Target="../ink/ink267.xml"/><Relationship Id="rId67" Type="http://schemas.openxmlformats.org/officeDocument/2006/relationships/image" Target="../media/image989.png"/><Relationship Id="rId88" Type="http://schemas.openxmlformats.org/officeDocument/2006/relationships/customXml" Target="../ink/ink288.xml"/><Relationship Id="rId111" Type="http://schemas.openxmlformats.org/officeDocument/2006/relationships/image" Target="../media/image1011.png"/><Relationship Id="rId132" Type="http://schemas.openxmlformats.org/officeDocument/2006/relationships/customXml" Target="../ink/ink310.xml"/><Relationship Id="rId153" Type="http://schemas.openxmlformats.org/officeDocument/2006/relationships/image" Target="../media/image1032.png"/><Relationship Id="rId174" Type="http://schemas.openxmlformats.org/officeDocument/2006/relationships/customXml" Target="../ink/ink331.xml"/><Relationship Id="rId195" Type="http://schemas.openxmlformats.org/officeDocument/2006/relationships/image" Target="../media/image258.png"/><Relationship Id="rId209" Type="http://schemas.openxmlformats.org/officeDocument/2006/relationships/image" Target="../media/image265.png"/><Relationship Id="rId220" Type="http://schemas.openxmlformats.org/officeDocument/2006/relationships/customXml" Target="../ink/ink354.xml"/><Relationship Id="rId241" Type="http://schemas.openxmlformats.org/officeDocument/2006/relationships/image" Target="../media/image281.png"/><Relationship Id="rId15" Type="http://schemas.openxmlformats.org/officeDocument/2006/relationships/image" Target="../media/image963.png"/><Relationship Id="rId36" Type="http://schemas.openxmlformats.org/officeDocument/2006/relationships/customXml" Target="../ink/ink262.xml"/><Relationship Id="rId57" Type="http://schemas.openxmlformats.org/officeDocument/2006/relationships/image" Target="../media/image984.png"/><Relationship Id="rId262" Type="http://schemas.openxmlformats.org/officeDocument/2006/relationships/customXml" Target="../ink/ink375.xml"/><Relationship Id="rId78" Type="http://schemas.openxmlformats.org/officeDocument/2006/relationships/customXml" Target="../ink/ink283.xml"/><Relationship Id="rId99" Type="http://schemas.openxmlformats.org/officeDocument/2006/relationships/image" Target="../media/image1005.png"/><Relationship Id="rId101" Type="http://schemas.openxmlformats.org/officeDocument/2006/relationships/image" Target="../media/image1006.png"/><Relationship Id="rId122" Type="http://schemas.openxmlformats.org/officeDocument/2006/relationships/customXml" Target="../ink/ink305.xml"/><Relationship Id="rId143" Type="http://schemas.openxmlformats.org/officeDocument/2006/relationships/image" Target="../media/image1027.png"/><Relationship Id="rId164" Type="http://schemas.openxmlformats.org/officeDocument/2006/relationships/customXml" Target="../ink/ink326.xml"/><Relationship Id="rId185" Type="http://schemas.openxmlformats.org/officeDocument/2006/relationships/image" Target="../media/image253.png"/><Relationship Id="rId9" Type="http://schemas.openxmlformats.org/officeDocument/2006/relationships/image" Target="../media/image960.png"/><Relationship Id="rId210" Type="http://schemas.openxmlformats.org/officeDocument/2006/relationships/customXml" Target="../ink/ink349.xml"/><Relationship Id="rId26" Type="http://schemas.openxmlformats.org/officeDocument/2006/relationships/customXml" Target="../ink/ink257.xml"/><Relationship Id="rId231" Type="http://schemas.openxmlformats.org/officeDocument/2006/relationships/image" Target="../media/image276.png"/><Relationship Id="rId252" Type="http://schemas.openxmlformats.org/officeDocument/2006/relationships/customXml" Target="../ink/ink370.xml"/><Relationship Id="rId47" Type="http://schemas.openxmlformats.org/officeDocument/2006/relationships/image" Target="../media/image979.png"/><Relationship Id="rId68" Type="http://schemas.openxmlformats.org/officeDocument/2006/relationships/customXml" Target="../ink/ink278.xml"/><Relationship Id="rId89" Type="http://schemas.openxmlformats.org/officeDocument/2006/relationships/image" Target="../media/image1000.png"/><Relationship Id="rId112" Type="http://schemas.openxmlformats.org/officeDocument/2006/relationships/customXml" Target="../ink/ink300.xml"/><Relationship Id="rId133" Type="http://schemas.openxmlformats.org/officeDocument/2006/relationships/image" Target="../media/image1022.png"/><Relationship Id="rId154" Type="http://schemas.openxmlformats.org/officeDocument/2006/relationships/customXml" Target="../ink/ink321.xml"/><Relationship Id="rId175" Type="http://schemas.openxmlformats.org/officeDocument/2006/relationships/image" Target="../media/image1043.png"/><Relationship Id="rId196" Type="http://schemas.openxmlformats.org/officeDocument/2006/relationships/customXml" Target="../ink/ink342.xml"/><Relationship Id="rId200" Type="http://schemas.openxmlformats.org/officeDocument/2006/relationships/customXml" Target="../ink/ink344.xml"/><Relationship Id="rId16" Type="http://schemas.openxmlformats.org/officeDocument/2006/relationships/customXml" Target="../ink/ink252.xml"/><Relationship Id="rId221" Type="http://schemas.openxmlformats.org/officeDocument/2006/relationships/image" Target="../media/image271.png"/><Relationship Id="rId242" Type="http://schemas.openxmlformats.org/officeDocument/2006/relationships/customXml" Target="../ink/ink365.xml"/><Relationship Id="rId263" Type="http://schemas.openxmlformats.org/officeDocument/2006/relationships/image" Target="../media/image292.png"/><Relationship Id="rId37" Type="http://schemas.openxmlformats.org/officeDocument/2006/relationships/image" Target="../media/image974.png"/><Relationship Id="rId58" Type="http://schemas.openxmlformats.org/officeDocument/2006/relationships/customXml" Target="../ink/ink273.xml"/><Relationship Id="rId79" Type="http://schemas.openxmlformats.org/officeDocument/2006/relationships/image" Target="../media/image995.png"/><Relationship Id="rId102" Type="http://schemas.openxmlformats.org/officeDocument/2006/relationships/customXml" Target="../ink/ink295.xml"/><Relationship Id="rId123" Type="http://schemas.openxmlformats.org/officeDocument/2006/relationships/image" Target="../media/image1017.png"/><Relationship Id="rId144" Type="http://schemas.openxmlformats.org/officeDocument/2006/relationships/customXml" Target="../ink/ink316.xml"/><Relationship Id="rId90" Type="http://schemas.openxmlformats.org/officeDocument/2006/relationships/customXml" Target="../ink/ink289.xml"/><Relationship Id="rId165" Type="http://schemas.openxmlformats.org/officeDocument/2006/relationships/image" Target="../media/image1038.png"/><Relationship Id="rId186" Type="http://schemas.openxmlformats.org/officeDocument/2006/relationships/customXml" Target="../ink/ink337.xml"/><Relationship Id="rId211" Type="http://schemas.openxmlformats.org/officeDocument/2006/relationships/image" Target="../media/image266.png"/><Relationship Id="rId232" Type="http://schemas.openxmlformats.org/officeDocument/2006/relationships/customXml" Target="../ink/ink360.xml"/><Relationship Id="rId253" Type="http://schemas.openxmlformats.org/officeDocument/2006/relationships/image" Target="../media/image287.png"/><Relationship Id="rId27" Type="http://schemas.openxmlformats.org/officeDocument/2006/relationships/image" Target="../media/image969.png"/><Relationship Id="rId48" Type="http://schemas.openxmlformats.org/officeDocument/2006/relationships/customXml" Target="../ink/ink268.xml"/><Relationship Id="rId69" Type="http://schemas.openxmlformats.org/officeDocument/2006/relationships/image" Target="../media/image990.png"/><Relationship Id="rId113" Type="http://schemas.openxmlformats.org/officeDocument/2006/relationships/image" Target="../media/image1012.png"/><Relationship Id="rId134" Type="http://schemas.openxmlformats.org/officeDocument/2006/relationships/customXml" Target="../ink/ink311.xml"/><Relationship Id="rId80" Type="http://schemas.openxmlformats.org/officeDocument/2006/relationships/customXml" Target="../ink/ink284.xml"/><Relationship Id="rId155" Type="http://schemas.openxmlformats.org/officeDocument/2006/relationships/image" Target="../media/image1033.png"/><Relationship Id="rId176" Type="http://schemas.openxmlformats.org/officeDocument/2006/relationships/customXml" Target="../ink/ink332.xml"/><Relationship Id="rId197" Type="http://schemas.openxmlformats.org/officeDocument/2006/relationships/image" Target="../media/image259.png"/><Relationship Id="rId201" Type="http://schemas.openxmlformats.org/officeDocument/2006/relationships/image" Target="../media/image261.png"/><Relationship Id="rId222" Type="http://schemas.openxmlformats.org/officeDocument/2006/relationships/customXml" Target="../ink/ink355.xml"/><Relationship Id="rId243" Type="http://schemas.openxmlformats.org/officeDocument/2006/relationships/image" Target="../media/image282.png"/><Relationship Id="rId17" Type="http://schemas.openxmlformats.org/officeDocument/2006/relationships/image" Target="../media/image964.png"/><Relationship Id="rId38" Type="http://schemas.openxmlformats.org/officeDocument/2006/relationships/customXml" Target="../ink/ink263.xml"/><Relationship Id="rId59" Type="http://schemas.openxmlformats.org/officeDocument/2006/relationships/image" Target="../media/image985.png"/><Relationship Id="rId103" Type="http://schemas.openxmlformats.org/officeDocument/2006/relationships/image" Target="../media/image1007.png"/><Relationship Id="rId124" Type="http://schemas.openxmlformats.org/officeDocument/2006/relationships/customXml" Target="../ink/ink306.xml"/><Relationship Id="rId70" Type="http://schemas.openxmlformats.org/officeDocument/2006/relationships/customXml" Target="../ink/ink279.xml"/><Relationship Id="rId91" Type="http://schemas.openxmlformats.org/officeDocument/2006/relationships/image" Target="../media/image1001.png"/><Relationship Id="rId145" Type="http://schemas.openxmlformats.org/officeDocument/2006/relationships/image" Target="../media/image1028.png"/><Relationship Id="rId166" Type="http://schemas.openxmlformats.org/officeDocument/2006/relationships/customXml" Target="../ink/ink327.xml"/><Relationship Id="rId187" Type="http://schemas.openxmlformats.org/officeDocument/2006/relationships/image" Target="../media/image254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0.xml"/><Relationship Id="rId233" Type="http://schemas.openxmlformats.org/officeDocument/2006/relationships/image" Target="../media/image277.png"/><Relationship Id="rId254" Type="http://schemas.openxmlformats.org/officeDocument/2006/relationships/customXml" Target="../ink/ink371.xml"/><Relationship Id="rId28" Type="http://schemas.openxmlformats.org/officeDocument/2006/relationships/customXml" Target="../ink/ink258.xml"/><Relationship Id="rId49" Type="http://schemas.openxmlformats.org/officeDocument/2006/relationships/image" Target="../media/image980.png"/><Relationship Id="rId114" Type="http://schemas.openxmlformats.org/officeDocument/2006/relationships/customXml" Target="../ink/ink301.xml"/><Relationship Id="rId60" Type="http://schemas.openxmlformats.org/officeDocument/2006/relationships/customXml" Target="../ink/ink274.xml"/><Relationship Id="rId81" Type="http://schemas.openxmlformats.org/officeDocument/2006/relationships/image" Target="../media/image996.png"/><Relationship Id="rId135" Type="http://schemas.openxmlformats.org/officeDocument/2006/relationships/image" Target="../media/image1023.png"/><Relationship Id="rId156" Type="http://schemas.openxmlformats.org/officeDocument/2006/relationships/customXml" Target="../ink/ink322.xml"/><Relationship Id="rId177" Type="http://schemas.openxmlformats.org/officeDocument/2006/relationships/image" Target="../media/image249.png"/><Relationship Id="rId198" Type="http://schemas.openxmlformats.org/officeDocument/2006/relationships/customXml" Target="../ink/ink343.xml"/><Relationship Id="rId202" Type="http://schemas.openxmlformats.org/officeDocument/2006/relationships/customXml" Target="../ink/ink345.xml"/><Relationship Id="rId223" Type="http://schemas.openxmlformats.org/officeDocument/2006/relationships/image" Target="../media/image272.png"/><Relationship Id="rId244" Type="http://schemas.openxmlformats.org/officeDocument/2006/relationships/customXml" Target="../ink/ink366.xml"/><Relationship Id="rId18" Type="http://schemas.openxmlformats.org/officeDocument/2006/relationships/customXml" Target="../ink/ink253.xml"/><Relationship Id="rId39" Type="http://schemas.openxmlformats.org/officeDocument/2006/relationships/image" Target="../media/image975.png"/><Relationship Id="rId50" Type="http://schemas.openxmlformats.org/officeDocument/2006/relationships/customXml" Target="../ink/ink269.xml"/><Relationship Id="rId104" Type="http://schemas.openxmlformats.org/officeDocument/2006/relationships/customXml" Target="../ink/ink296.xml"/><Relationship Id="rId125" Type="http://schemas.openxmlformats.org/officeDocument/2006/relationships/image" Target="../media/image1018.png"/><Relationship Id="rId146" Type="http://schemas.openxmlformats.org/officeDocument/2006/relationships/customXml" Target="../ink/ink317.xml"/><Relationship Id="rId167" Type="http://schemas.openxmlformats.org/officeDocument/2006/relationships/image" Target="../media/image1039.png"/><Relationship Id="rId188" Type="http://schemas.openxmlformats.org/officeDocument/2006/relationships/customXml" Target="../ink/ink338.xml"/><Relationship Id="rId71" Type="http://schemas.openxmlformats.org/officeDocument/2006/relationships/image" Target="../media/image991.png"/><Relationship Id="rId92" Type="http://schemas.openxmlformats.org/officeDocument/2006/relationships/customXml" Target="../ink/ink290.xml"/><Relationship Id="rId213" Type="http://schemas.openxmlformats.org/officeDocument/2006/relationships/image" Target="../media/image267.png"/><Relationship Id="rId234" Type="http://schemas.openxmlformats.org/officeDocument/2006/relationships/customXml" Target="../ink/ink361.xml"/><Relationship Id="rId2" Type="http://schemas.openxmlformats.org/officeDocument/2006/relationships/image" Target="../media/image145.png"/><Relationship Id="rId29" Type="http://schemas.openxmlformats.org/officeDocument/2006/relationships/image" Target="../media/image970.png"/><Relationship Id="rId255" Type="http://schemas.openxmlformats.org/officeDocument/2006/relationships/image" Target="../media/image288.png"/><Relationship Id="rId40" Type="http://schemas.openxmlformats.org/officeDocument/2006/relationships/customXml" Target="../ink/ink264.xml"/><Relationship Id="rId115" Type="http://schemas.openxmlformats.org/officeDocument/2006/relationships/image" Target="../media/image1013.png"/><Relationship Id="rId136" Type="http://schemas.openxmlformats.org/officeDocument/2006/relationships/customXml" Target="../ink/ink312.xml"/><Relationship Id="rId157" Type="http://schemas.openxmlformats.org/officeDocument/2006/relationships/image" Target="../media/image1034.png"/><Relationship Id="rId178" Type="http://schemas.openxmlformats.org/officeDocument/2006/relationships/customXml" Target="../ink/ink333.xml"/><Relationship Id="rId61" Type="http://schemas.openxmlformats.org/officeDocument/2006/relationships/image" Target="../media/image986.png"/><Relationship Id="rId82" Type="http://schemas.openxmlformats.org/officeDocument/2006/relationships/customXml" Target="../ink/ink285.xml"/><Relationship Id="rId199" Type="http://schemas.openxmlformats.org/officeDocument/2006/relationships/image" Target="../media/image260.png"/><Relationship Id="rId203" Type="http://schemas.openxmlformats.org/officeDocument/2006/relationships/image" Target="../media/image262.png"/><Relationship Id="rId19" Type="http://schemas.openxmlformats.org/officeDocument/2006/relationships/image" Target="../media/image965.png"/><Relationship Id="rId224" Type="http://schemas.openxmlformats.org/officeDocument/2006/relationships/customXml" Target="../ink/ink356.xml"/><Relationship Id="rId245" Type="http://schemas.openxmlformats.org/officeDocument/2006/relationships/image" Target="../media/image283.png"/><Relationship Id="rId30" Type="http://schemas.openxmlformats.org/officeDocument/2006/relationships/customXml" Target="../ink/ink259.xml"/><Relationship Id="rId105" Type="http://schemas.openxmlformats.org/officeDocument/2006/relationships/image" Target="../media/image1008.png"/><Relationship Id="rId126" Type="http://schemas.openxmlformats.org/officeDocument/2006/relationships/customXml" Target="../ink/ink307.xml"/><Relationship Id="rId147" Type="http://schemas.openxmlformats.org/officeDocument/2006/relationships/image" Target="../media/image1029.png"/><Relationship Id="rId168" Type="http://schemas.openxmlformats.org/officeDocument/2006/relationships/customXml" Target="../ink/ink328.xml"/><Relationship Id="rId51" Type="http://schemas.openxmlformats.org/officeDocument/2006/relationships/image" Target="../media/image981.png"/><Relationship Id="rId72" Type="http://schemas.openxmlformats.org/officeDocument/2006/relationships/customXml" Target="../ink/ink280.xml"/><Relationship Id="rId93" Type="http://schemas.openxmlformats.org/officeDocument/2006/relationships/image" Target="../media/image1002.png"/><Relationship Id="rId189" Type="http://schemas.openxmlformats.org/officeDocument/2006/relationships/image" Target="../media/image255.png"/><Relationship Id="rId3" Type="http://schemas.openxmlformats.org/officeDocument/2006/relationships/image" Target="../media/image146.png"/><Relationship Id="rId214" Type="http://schemas.openxmlformats.org/officeDocument/2006/relationships/customXml" Target="../ink/ink351.xml"/><Relationship Id="rId235" Type="http://schemas.openxmlformats.org/officeDocument/2006/relationships/image" Target="../media/image278.png"/><Relationship Id="rId256" Type="http://schemas.openxmlformats.org/officeDocument/2006/relationships/customXml" Target="../ink/ink372.xml"/><Relationship Id="rId116" Type="http://schemas.openxmlformats.org/officeDocument/2006/relationships/customXml" Target="../ink/ink302.xml"/><Relationship Id="rId137" Type="http://schemas.openxmlformats.org/officeDocument/2006/relationships/image" Target="../media/image1024.png"/><Relationship Id="rId158" Type="http://schemas.openxmlformats.org/officeDocument/2006/relationships/customXml" Target="../ink/ink323.xml"/><Relationship Id="rId20" Type="http://schemas.openxmlformats.org/officeDocument/2006/relationships/customXml" Target="../ink/ink254.xml"/><Relationship Id="rId41" Type="http://schemas.openxmlformats.org/officeDocument/2006/relationships/image" Target="../media/image976.png"/><Relationship Id="rId62" Type="http://schemas.openxmlformats.org/officeDocument/2006/relationships/customXml" Target="../ink/ink275.xml"/><Relationship Id="rId83" Type="http://schemas.openxmlformats.org/officeDocument/2006/relationships/image" Target="../media/image997.png"/><Relationship Id="rId179" Type="http://schemas.openxmlformats.org/officeDocument/2006/relationships/image" Target="../media/image250.png"/><Relationship Id="rId190" Type="http://schemas.openxmlformats.org/officeDocument/2006/relationships/customXml" Target="../ink/ink339.xml"/><Relationship Id="rId204" Type="http://schemas.openxmlformats.org/officeDocument/2006/relationships/customXml" Target="../ink/ink346.xml"/><Relationship Id="rId225" Type="http://schemas.openxmlformats.org/officeDocument/2006/relationships/image" Target="../media/image273.png"/><Relationship Id="rId246" Type="http://schemas.openxmlformats.org/officeDocument/2006/relationships/customXml" Target="../ink/ink367.xml"/><Relationship Id="rId106" Type="http://schemas.openxmlformats.org/officeDocument/2006/relationships/customXml" Target="../ink/ink297.xml"/><Relationship Id="rId127" Type="http://schemas.openxmlformats.org/officeDocument/2006/relationships/image" Target="../media/image1019.png"/><Relationship Id="rId10" Type="http://schemas.openxmlformats.org/officeDocument/2006/relationships/customXml" Target="../ink/ink249.xml"/><Relationship Id="rId31" Type="http://schemas.openxmlformats.org/officeDocument/2006/relationships/image" Target="../media/image971.png"/><Relationship Id="rId52" Type="http://schemas.openxmlformats.org/officeDocument/2006/relationships/customXml" Target="../ink/ink270.xml"/><Relationship Id="rId73" Type="http://schemas.openxmlformats.org/officeDocument/2006/relationships/image" Target="../media/image992.png"/><Relationship Id="rId94" Type="http://schemas.openxmlformats.org/officeDocument/2006/relationships/customXml" Target="../ink/ink291.xml"/><Relationship Id="rId148" Type="http://schemas.openxmlformats.org/officeDocument/2006/relationships/customXml" Target="../ink/ink318.xml"/><Relationship Id="rId169" Type="http://schemas.openxmlformats.org/officeDocument/2006/relationships/image" Target="../media/image1040.png"/><Relationship Id="rId4" Type="http://schemas.openxmlformats.org/officeDocument/2006/relationships/customXml" Target="../ink/ink246.xml"/><Relationship Id="rId180" Type="http://schemas.openxmlformats.org/officeDocument/2006/relationships/customXml" Target="../ink/ink334.xml"/><Relationship Id="rId215" Type="http://schemas.openxmlformats.org/officeDocument/2006/relationships/image" Target="../media/image268.png"/><Relationship Id="rId236" Type="http://schemas.openxmlformats.org/officeDocument/2006/relationships/customXml" Target="../ink/ink362.xml"/><Relationship Id="rId257" Type="http://schemas.openxmlformats.org/officeDocument/2006/relationships/image" Target="../media/image289.png"/><Relationship Id="rId42" Type="http://schemas.openxmlformats.org/officeDocument/2006/relationships/customXml" Target="../ink/ink265.xml"/><Relationship Id="rId84" Type="http://schemas.openxmlformats.org/officeDocument/2006/relationships/customXml" Target="../ink/ink286.xml"/><Relationship Id="rId138" Type="http://schemas.openxmlformats.org/officeDocument/2006/relationships/customXml" Target="../ink/ink313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77.xml"/><Relationship Id="rId18" Type="http://schemas.openxmlformats.org/officeDocument/2006/relationships/image" Target="../media/image296.png"/><Relationship Id="rId26" Type="http://schemas.openxmlformats.org/officeDocument/2006/relationships/image" Target="../media/image300.png"/><Relationship Id="rId3" Type="http://schemas.openxmlformats.org/officeDocument/2006/relationships/image" Target="../media/image146.png"/><Relationship Id="rId21" Type="http://schemas.openxmlformats.org/officeDocument/2006/relationships/customXml" Target="../ink/ink381.xml"/><Relationship Id="rId12" Type="http://schemas.openxmlformats.org/officeDocument/2006/relationships/image" Target="../media/image293.png"/><Relationship Id="rId17" Type="http://schemas.openxmlformats.org/officeDocument/2006/relationships/customXml" Target="../ink/ink379.xml"/><Relationship Id="rId25" Type="http://schemas.openxmlformats.org/officeDocument/2006/relationships/customXml" Target="../ink/ink383.xml"/><Relationship Id="rId2" Type="http://schemas.openxmlformats.org/officeDocument/2006/relationships/image" Target="../media/image145.png"/><Relationship Id="rId16" Type="http://schemas.openxmlformats.org/officeDocument/2006/relationships/image" Target="../media/image295.png"/><Relationship Id="rId20" Type="http://schemas.openxmlformats.org/officeDocument/2006/relationships/image" Target="../media/image297.png"/><Relationship Id="rId1" Type="http://schemas.openxmlformats.org/officeDocument/2006/relationships/slideLayout" Target="../slideLayouts/slideLayout2.xml"/><Relationship Id="rId11" Type="http://schemas.openxmlformats.org/officeDocument/2006/relationships/customXml" Target="../ink/ink376.xml"/><Relationship Id="rId24" Type="http://schemas.openxmlformats.org/officeDocument/2006/relationships/image" Target="../media/image299.png"/><Relationship Id="rId15" Type="http://schemas.openxmlformats.org/officeDocument/2006/relationships/customXml" Target="../ink/ink378.xml"/><Relationship Id="rId23" Type="http://schemas.openxmlformats.org/officeDocument/2006/relationships/customXml" Target="../ink/ink382.xml"/><Relationship Id="rId10" Type="http://schemas.openxmlformats.org/officeDocument/2006/relationships/image" Target="../media/image1044.png"/><Relationship Id="rId19" Type="http://schemas.openxmlformats.org/officeDocument/2006/relationships/customXml" Target="../ink/ink380.xml"/><Relationship Id="rId14" Type="http://schemas.openxmlformats.org/officeDocument/2006/relationships/image" Target="../media/image294.png"/><Relationship Id="rId22" Type="http://schemas.openxmlformats.org/officeDocument/2006/relationships/image" Target="../media/image29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5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customXml" Target="../ink/ink2.xml"/><Relationship Id="rId4" Type="http://schemas.openxmlformats.org/officeDocument/2006/relationships/image" Target="../media/image5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customXml" Target="../ink/ink9.xml"/><Relationship Id="rId18" Type="http://schemas.openxmlformats.org/officeDocument/2006/relationships/image" Target="../media/image10.png"/><Relationship Id="rId3" Type="http://schemas.openxmlformats.org/officeDocument/2006/relationships/image" Target="../media/image4.png"/><Relationship Id="rId21" Type="http://schemas.openxmlformats.org/officeDocument/2006/relationships/customXml" Target="../ink/ink13.xml"/><Relationship Id="rId7" Type="http://schemas.openxmlformats.org/officeDocument/2006/relationships/customXml" Target="../ink/ink6.xml"/><Relationship Id="rId12" Type="http://schemas.openxmlformats.org/officeDocument/2006/relationships/image" Target="../media/image7.png"/><Relationship Id="rId17" Type="http://schemas.openxmlformats.org/officeDocument/2006/relationships/customXml" Target="../ink/ink11.xml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9.png"/><Relationship Id="rId20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1" Type="http://schemas.openxmlformats.org/officeDocument/2006/relationships/customXml" Target="../ink/ink8.xml"/><Relationship Id="rId24" Type="http://schemas.openxmlformats.org/officeDocument/2006/relationships/image" Target="../media/image13.png"/><Relationship Id="rId5" Type="http://schemas.openxmlformats.org/officeDocument/2006/relationships/image" Target="../media/image3.png"/><Relationship Id="rId15" Type="http://schemas.openxmlformats.org/officeDocument/2006/relationships/customXml" Target="../ink/ink10.xml"/><Relationship Id="rId23" Type="http://schemas.openxmlformats.org/officeDocument/2006/relationships/customXml" Target="../ink/ink14.xml"/><Relationship Id="rId10" Type="http://schemas.openxmlformats.org/officeDocument/2006/relationships/image" Target="../media/image6.png"/><Relationship Id="rId19" Type="http://schemas.openxmlformats.org/officeDocument/2006/relationships/customXml" Target="../ink/ink12.xml"/><Relationship Id="rId4" Type="http://schemas.openxmlformats.org/officeDocument/2006/relationships/customXml" Target="../ink/ink4.xml"/><Relationship Id="rId9" Type="http://schemas.openxmlformats.org/officeDocument/2006/relationships/customXml" Target="../ink/ink7.xml"/><Relationship Id="rId14" Type="http://schemas.openxmlformats.org/officeDocument/2006/relationships/image" Target="../media/image8.png"/><Relationship Id="rId22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6.xml"/><Relationship Id="rId21" Type="http://schemas.openxmlformats.org/officeDocument/2006/relationships/image" Target="../media/image22.png"/><Relationship Id="rId42" Type="http://schemas.openxmlformats.org/officeDocument/2006/relationships/customXml" Target="../ink/ink34.xml"/><Relationship Id="rId47" Type="http://schemas.openxmlformats.org/officeDocument/2006/relationships/image" Target="../media/image35.png"/><Relationship Id="rId63" Type="http://schemas.openxmlformats.org/officeDocument/2006/relationships/image" Target="../media/image43.png"/><Relationship Id="rId68" Type="http://schemas.openxmlformats.org/officeDocument/2006/relationships/customXml" Target="../ink/ink47.xml"/><Relationship Id="rId16" Type="http://schemas.openxmlformats.org/officeDocument/2006/relationships/customXml" Target="../ink/ink21.xml"/><Relationship Id="rId11" Type="http://schemas.openxmlformats.org/officeDocument/2006/relationships/image" Target="../media/image17.png"/><Relationship Id="rId32" Type="http://schemas.openxmlformats.org/officeDocument/2006/relationships/customXml" Target="../ink/ink29.xml"/><Relationship Id="rId37" Type="http://schemas.openxmlformats.org/officeDocument/2006/relationships/image" Target="../media/image30.png"/><Relationship Id="rId53" Type="http://schemas.openxmlformats.org/officeDocument/2006/relationships/image" Target="../media/image38.png"/><Relationship Id="rId58" Type="http://schemas.openxmlformats.org/officeDocument/2006/relationships/customXml" Target="../ink/ink42.xml"/><Relationship Id="rId74" Type="http://schemas.openxmlformats.org/officeDocument/2006/relationships/customXml" Target="../ink/ink50.xml"/><Relationship Id="rId79" Type="http://schemas.openxmlformats.org/officeDocument/2006/relationships/image" Target="../media/image51.png"/><Relationship Id="rId5" Type="http://schemas.openxmlformats.org/officeDocument/2006/relationships/image" Target="../media/image14.png"/><Relationship Id="rId61" Type="http://schemas.openxmlformats.org/officeDocument/2006/relationships/image" Target="../media/image42.png"/><Relationship Id="rId82" Type="http://schemas.openxmlformats.org/officeDocument/2006/relationships/customXml" Target="../ink/ink54.xml"/><Relationship Id="rId19" Type="http://schemas.openxmlformats.org/officeDocument/2006/relationships/image" Target="../media/image21.png"/><Relationship Id="rId14" Type="http://schemas.openxmlformats.org/officeDocument/2006/relationships/customXml" Target="../ink/ink20.xml"/><Relationship Id="rId22" Type="http://schemas.openxmlformats.org/officeDocument/2006/relationships/customXml" Target="../ink/ink24.xml"/><Relationship Id="rId27" Type="http://schemas.openxmlformats.org/officeDocument/2006/relationships/image" Target="../media/image25.png"/><Relationship Id="rId30" Type="http://schemas.openxmlformats.org/officeDocument/2006/relationships/customXml" Target="../ink/ink28.xml"/><Relationship Id="rId35" Type="http://schemas.openxmlformats.org/officeDocument/2006/relationships/image" Target="../media/image29.png"/><Relationship Id="rId43" Type="http://schemas.openxmlformats.org/officeDocument/2006/relationships/image" Target="../media/image33.png"/><Relationship Id="rId48" Type="http://schemas.openxmlformats.org/officeDocument/2006/relationships/customXml" Target="../ink/ink37.xml"/><Relationship Id="rId56" Type="http://schemas.openxmlformats.org/officeDocument/2006/relationships/customXml" Target="../ink/ink41.xml"/><Relationship Id="rId64" Type="http://schemas.openxmlformats.org/officeDocument/2006/relationships/customXml" Target="../ink/ink45.xml"/><Relationship Id="rId69" Type="http://schemas.openxmlformats.org/officeDocument/2006/relationships/image" Target="../media/image46.png"/><Relationship Id="rId77" Type="http://schemas.openxmlformats.org/officeDocument/2006/relationships/image" Target="../media/image50.png"/><Relationship Id="rId8" Type="http://schemas.openxmlformats.org/officeDocument/2006/relationships/customXml" Target="../ink/ink17.xml"/><Relationship Id="rId51" Type="http://schemas.openxmlformats.org/officeDocument/2006/relationships/image" Target="../media/image37.png"/><Relationship Id="rId72" Type="http://schemas.openxmlformats.org/officeDocument/2006/relationships/customXml" Target="../ink/ink49.xml"/><Relationship Id="rId80" Type="http://schemas.openxmlformats.org/officeDocument/2006/relationships/customXml" Target="../ink/ink53.xml"/><Relationship Id="rId3" Type="http://schemas.openxmlformats.org/officeDocument/2006/relationships/image" Target="../media/image417.png"/><Relationship Id="rId12" Type="http://schemas.openxmlformats.org/officeDocument/2006/relationships/customXml" Target="../ink/ink19.xml"/><Relationship Id="rId17" Type="http://schemas.openxmlformats.org/officeDocument/2006/relationships/image" Target="../media/image20.png"/><Relationship Id="rId25" Type="http://schemas.openxmlformats.org/officeDocument/2006/relationships/image" Target="../media/image24.png"/><Relationship Id="rId33" Type="http://schemas.openxmlformats.org/officeDocument/2006/relationships/image" Target="../media/image28.png"/><Relationship Id="rId38" Type="http://schemas.openxmlformats.org/officeDocument/2006/relationships/customXml" Target="../ink/ink32.xml"/><Relationship Id="rId46" Type="http://schemas.openxmlformats.org/officeDocument/2006/relationships/customXml" Target="../ink/ink36.xml"/><Relationship Id="rId59" Type="http://schemas.openxmlformats.org/officeDocument/2006/relationships/image" Target="../media/image41.png"/><Relationship Id="rId67" Type="http://schemas.openxmlformats.org/officeDocument/2006/relationships/image" Target="../media/image45.png"/><Relationship Id="rId20" Type="http://schemas.openxmlformats.org/officeDocument/2006/relationships/customXml" Target="../ink/ink23.xml"/><Relationship Id="rId41" Type="http://schemas.openxmlformats.org/officeDocument/2006/relationships/image" Target="../media/image32.png"/><Relationship Id="rId54" Type="http://schemas.openxmlformats.org/officeDocument/2006/relationships/customXml" Target="../ink/ink40.xml"/><Relationship Id="rId62" Type="http://schemas.openxmlformats.org/officeDocument/2006/relationships/customXml" Target="../ink/ink44.xml"/><Relationship Id="rId70" Type="http://schemas.openxmlformats.org/officeDocument/2006/relationships/customXml" Target="../ink/ink48.xml"/><Relationship Id="rId75" Type="http://schemas.openxmlformats.org/officeDocument/2006/relationships/image" Target="../media/image49.png"/><Relationship Id="rId83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.xml"/><Relationship Id="rId15" Type="http://schemas.openxmlformats.org/officeDocument/2006/relationships/image" Target="../media/image19.png"/><Relationship Id="rId23" Type="http://schemas.openxmlformats.org/officeDocument/2006/relationships/image" Target="../media/image23.png"/><Relationship Id="rId28" Type="http://schemas.openxmlformats.org/officeDocument/2006/relationships/customXml" Target="../ink/ink27.xml"/><Relationship Id="rId36" Type="http://schemas.openxmlformats.org/officeDocument/2006/relationships/customXml" Target="../ink/ink31.xml"/><Relationship Id="rId49" Type="http://schemas.openxmlformats.org/officeDocument/2006/relationships/image" Target="../media/image36.png"/><Relationship Id="rId57" Type="http://schemas.openxmlformats.org/officeDocument/2006/relationships/image" Target="../media/image40.png"/><Relationship Id="rId10" Type="http://schemas.openxmlformats.org/officeDocument/2006/relationships/customXml" Target="../ink/ink18.xml"/><Relationship Id="rId31" Type="http://schemas.openxmlformats.org/officeDocument/2006/relationships/image" Target="../media/image27.png"/><Relationship Id="rId44" Type="http://schemas.openxmlformats.org/officeDocument/2006/relationships/customXml" Target="../ink/ink35.xml"/><Relationship Id="rId52" Type="http://schemas.openxmlformats.org/officeDocument/2006/relationships/customXml" Target="../ink/ink39.xml"/><Relationship Id="rId60" Type="http://schemas.openxmlformats.org/officeDocument/2006/relationships/customXml" Target="../ink/ink43.xml"/><Relationship Id="rId65" Type="http://schemas.openxmlformats.org/officeDocument/2006/relationships/image" Target="../media/image44.png"/><Relationship Id="rId73" Type="http://schemas.openxmlformats.org/officeDocument/2006/relationships/image" Target="../media/image48.png"/><Relationship Id="rId78" Type="http://schemas.openxmlformats.org/officeDocument/2006/relationships/customXml" Target="../ink/ink52.xml"/><Relationship Id="rId81" Type="http://schemas.openxmlformats.org/officeDocument/2006/relationships/image" Target="../media/image52.png"/><Relationship Id="rId4" Type="http://schemas.openxmlformats.org/officeDocument/2006/relationships/customXml" Target="../ink/ink15.xml"/><Relationship Id="rId9" Type="http://schemas.openxmlformats.org/officeDocument/2006/relationships/image" Target="../media/image16.png"/><Relationship Id="rId13" Type="http://schemas.openxmlformats.org/officeDocument/2006/relationships/image" Target="../media/image18.png"/><Relationship Id="rId18" Type="http://schemas.openxmlformats.org/officeDocument/2006/relationships/customXml" Target="../ink/ink22.xml"/><Relationship Id="rId39" Type="http://schemas.openxmlformats.org/officeDocument/2006/relationships/image" Target="../media/image31.png"/><Relationship Id="rId34" Type="http://schemas.openxmlformats.org/officeDocument/2006/relationships/customXml" Target="../ink/ink30.xml"/><Relationship Id="rId50" Type="http://schemas.openxmlformats.org/officeDocument/2006/relationships/customXml" Target="../ink/ink38.xml"/><Relationship Id="rId55" Type="http://schemas.openxmlformats.org/officeDocument/2006/relationships/image" Target="../media/image39.png"/><Relationship Id="rId76" Type="http://schemas.openxmlformats.org/officeDocument/2006/relationships/customXml" Target="../ink/ink51.xml"/><Relationship Id="rId7" Type="http://schemas.openxmlformats.org/officeDocument/2006/relationships/image" Target="../media/image15.png"/><Relationship Id="rId71" Type="http://schemas.openxmlformats.org/officeDocument/2006/relationships/image" Target="../media/image47.png"/><Relationship Id="rId2" Type="http://schemas.openxmlformats.org/officeDocument/2006/relationships/image" Target="../media/image416.png"/><Relationship Id="rId29" Type="http://schemas.openxmlformats.org/officeDocument/2006/relationships/image" Target="../media/image26.png"/><Relationship Id="rId24" Type="http://schemas.openxmlformats.org/officeDocument/2006/relationships/customXml" Target="../ink/ink25.xml"/><Relationship Id="rId40" Type="http://schemas.openxmlformats.org/officeDocument/2006/relationships/customXml" Target="../ink/ink33.xml"/><Relationship Id="rId45" Type="http://schemas.openxmlformats.org/officeDocument/2006/relationships/image" Target="../media/image34.png"/><Relationship Id="rId66" Type="http://schemas.openxmlformats.org/officeDocument/2006/relationships/customXml" Target="../ink/ink4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2494" r="5851" b="516"/>
          <a:stretch/>
        </p:blipFill>
        <p:spPr>
          <a:xfrm>
            <a:off x="581192" y="1997111"/>
            <a:ext cx="6309432" cy="662961"/>
          </a:xfrm>
          <a:prstGeom prst="rect">
            <a:avLst/>
          </a:prstGeom>
        </p:spPr>
      </p:pic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BDD0C25-4339-F344-9E40-17BAB2A99C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806762"/>
              </p:ext>
            </p:extLst>
          </p:nvPr>
        </p:nvGraphicFramePr>
        <p:xfrm>
          <a:off x="967971" y="2941227"/>
          <a:ext cx="3189624" cy="2761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812">
                  <a:extLst>
                    <a:ext uri="{9D8B030D-6E8A-4147-A177-3AD203B41FA5}">
                      <a16:colId xmlns:a16="http://schemas.microsoft.com/office/drawing/2014/main" val="1514052069"/>
                    </a:ext>
                  </a:extLst>
                </a:gridCol>
                <a:gridCol w="1594812">
                  <a:extLst>
                    <a:ext uri="{9D8B030D-6E8A-4147-A177-3AD203B41FA5}">
                      <a16:colId xmlns:a16="http://schemas.microsoft.com/office/drawing/2014/main" val="620806071"/>
                    </a:ext>
                  </a:extLst>
                </a:gridCol>
              </a:tblGrid>
              <a:tr h="920435">
                <a:tc>
                  <a:txBody>
                    <a:bodyPr/>
                    <a:lstStyle/>
                    <a:p>
                      <a:r>
                        <a:rPr lang="en-US" sz="2500" dirty="0"/>
                        <a:t>Sample 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ample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6595143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821780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21727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/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−{ 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+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sz="26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blipFill>
                <a:blip r:embed="rId3"/>
                <a:stretch>
                  <a:fillRect t="-9375" b="-3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CA85C814-98C2-BA71-B521-F24D1B612A34}"/>
              </a:ext>
            </a:extLst>
          </p:cNvPr>
          <p:cNvGrpSpPr/>
          <p:nvPr/>
        </p:nvGrpSpPr>
        <p:grpSpPr>
          <a:xfrm>
            <a:off x="4971874" y="4831577"/>
            <a:ext cx="329400" cy="276840"/>
            <a:chOff x="4971874" y="4831577"/>
            <a:chExt cx="329400" cy="27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D0A202A-7BD2-F961-0F81-23A764EF1CC6}"/>
                    </a:ext>
                  </a:extLst>
                </p14:cNvPr>
                <p14:cNvContentPartPr/>
                <p14:nvPr/>
              </p14:nvContentPartPr>
              <p14:xfrm>
                <a:off x="4971874" y="4831577"/>
                <a:ext cx="199080" cy="2768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D0A202A-7BD2-F961-0F81-23A764EF1CC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953874" y="4813577"/>
                  <a:ext cx="23472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65DFC7B-A99F-2EEC-213B-8B41AA74C5F2}"/>
                    </a:ext>
                  </a:extLst>
                </p14:cNvPr>
                <p14:cNvContentPartPr/>
                <p14:nvPr/>
              </p14:nvContentPartPr>
              <p14:xfrm>
                <a:off x="5211634" y="4834817"/>
                <a:ext cx="83520" cy="2696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65DFC7B-A99F-2EEC-213B-8B41AA74C5F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93634" y="4817177"/>
                  <a:ext cx="11916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9FC9E61-F6C7-82EB-844C-2DF9DE64B953}"/>
                    </a:ext>
                  </a:extLst>
                </p14:cNvPr>
                <p14:cNvContentPartPr/>
                <p14:nvPr/>
              </p14:nvContentPartPr>
              <p14:xfrm>
                <a:off x="5123794" y="4998977"/>
                <a:ext cx="177480" cy="13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9FC9E61-F6C7-82EB-844C-2DF9DE64B95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106154" y="4981337"/>
                  <a:ext cx="213120" cy="4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A2053E8-A872-DDBC-8F03-16A5DD11F20F}"/>
              </a:ext>
            </a:extLst>
          </p:cNvPr>
          <p:cNvGrpSpPr/>
          <p:nvPr/>
        </p:nvGrpSpPr>
        <p:grpSpPr>
          <a:xfrm>
            <a:off x="6271834" y="4772897"/>
            <a:ext cx="151560" cy="284760"/>
            <a:chOff x="6271834" y="4772897"/>
            <a:chExt cx="151560" cy="28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7978466-E111-3C91-2501-ECA9EAFD47DE}"/>
                    </a:ext>
                  </a:extLst>
                </p14:cNvPr>
                <p14:cNvContentPartPr/>
                <p14:nvPr/>
              </p14:nvContentPartPr>
              <p14:xfrm>
                <a:off x="6271834" y="4829057"/>
                <a:ext cx="11520" cy="2286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7978466-E111-3C91-2501-ECA9EAFD47D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54194" y="4811057"/>
                  <a:ext cx="4716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8AAE244-9B4C-8FEE-35BB-CE51BFC2ACA4}"/>
                    </a:ext>
                  </a:extLst>
                </p14:cNvPr>
                <p14:cNvContentPartPr/>
                <p14:nvPr/>
              </p14:nvContentPartPr>
              <p14:xfrm>
                <a:off x="6293794" y="4772897"/>
                <a:ext cx="129600" cy="2804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8AAE244-9B4C-8FEE-35BB-CE51BFC2ACA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276154" y="4755257"/>
                  <a:ext cx="165240" cy="316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C1188507-E9F8-4091-B8DD-F76709A4F57B}"/>
                  </a:ext>
                </a:extLst>
              </p14:cNvPr>
              <p14:cNvContentPartPr/>
              <p14:nvPr/>
            </p14:nvContentPartPr>
            <p14:xfrm>
              <a:off x="5013274" y="5398577"/>
              <a:ext cx="185400" cy="37116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C1188507-E9F8-4091-B8DD-F76709A4F57B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995274" y="5380937"/>
                <a:ext cx="221040" cy="40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E02512F-F8E6-1D84-D342-288019D6D730}"/>
              </a:ext>
            </a:extLst>
          </p:cNvPr>
          <p:cNvGrpSpPr/>
          <p:nvPr/>
        </p:nvGrpSpPr>
        <p:grpSpPr>
          <a:xfrm>
            <a:off x="6298834" y="5341337"/>
            <a:ext cx="185040" cy="381960"/>
            <a:chOff x="6298834" y="5341337"/>
            <a:chExt cx="185040" cy="38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C6F4BEB-EEFC-0737-42C7-735781AC9AE9}"/>
                    </a:ext>
                  </a:extLst>
                </p14:cNvPr>
                <p14:cNvContentPartPr/>
                <p14:nvPr/>
              </p14:nvContentPartPr>
              <p14:xfrm>
                <a:off x="6298834" y="5341337"/>
                <a:ext cx="157320" cy="3819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C6F4BEB-EEFC-0737-42C7-735781AC9AE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281194" y="5323697"/>
                  <a:ext cx="19296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62AEC5B-EA64-CA5A-528F-42166F825D90}"/>
                    </a:ext>
                  </a:extLst>
                </p14:cNvPr>
                <p14:cNvContentPartPr/>
                <p14:nvPr/>
              </p14:nvContentPartPr>
              <p14:xfrm>
                <a:off x="6386674" y="5401817"/>
                <a:ext cx="97200" cy="46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62AEC5B-EA64-CA5A-528F-42166F825D9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368674" y="5383817"/>
                  <a:ext cx="13284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7" name="Group 176">
            <a:extLst>
              <a:ext uri="{FF2B5EF4-FFF2-40B4-BE49-F238E27FC236}">
                <a16:creationId xmlns:a16="http://schemas.microsoft.com/office/drawing/2014/main" id="{31DDA5D2-20B1-B71E-A623-966AE2B0ADFB}"/>
              </a:ext>
            </a:extLst>
          </p:cNvPr>
          <p:cNvGrpSpPr/>
          <p:nvPr/>
        </p:nvGrpSpPr>
        <p:grpSpPr>
          <a:xfrm>
            <a:off x="5168074" y="3720977"/>
            <a:ext cx="1458720" cy="924840"/>
            <a:chOff x="5168074" y="3720977"/>
            <a:chExt cx="1458720" cy="92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A84FCA1-A7EA-70D5-4324-03EC31E52A1C}"/>
                    </a:ext>
                  </a:extLst>
                </p14:cNvPr>
                <p14:cNvContentPartPr/>
                <p14:nvPr/>
              </p14:nvContentPartPr>
              <p14:xfrm>
                <a:off x="5537434" y="3807377"/>
                <a:ext cx="416160" cy="228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A84FCA1-A7EA-70D5-4324-03EC31E52A1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19794" y="3789377"/>
                  <a:ext cx="45180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3E41289-8613-F2E2-79E7-3418241F1E85}"/>
                    </a:ext>
                  </a:extLst>
                </p14:cNvPr>
                <p14:cNvContentPartPr/>
                <p14:nvPr/>
              </p14:nvContentPartPr>
              <p14:xfrm>
                <a:off x="5168074" y="3995297"/>
                <a:ext cx="598320" cy="6505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3E41289-8613-F2E2-79E7-3418241F1E8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150074" y="3977297"/>
                  <a:ext cx="633960" cy="68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84A4E26-61FA-E3F1-516A-36F013C18AED}"/>
                    </a:ext>
                  </a:extLst>
                </p14:cNvPr>
                <p14:cNvContentPartPr/>
                <p14:nvPr/>
              </p14:nvContentPartPr>
              <p14:xfrm>
                <a:off x="5706634" y="4022297"/>
                <a:ext cx="561960" cy="5310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84A4E26-61FA-E3F1-516A-36F013C18AE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688994" y="4004297"/>
                  <a:ext cx="597600" cy="56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51D8BAE1-1BFE-8179-336C-99846CE9DA85}"/>
                    </a:ext>
                  </a:extLst>
                </p14:cNvPr>
                <p14:cNvContentPartPr/>
                <p14:nvPr/>
              </p14:nvContentPartPr>
              <p14:xfrm>
                <a:off x="5659474" y="3861377"/>
                <a:ext cx="196560" cy="13572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51D8BAE1-1BFE-8179-336C-99846CE9DA8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641474" y="3843377"/>
                  <a:ext cx="2322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2F7FAB5E-3DE7-F970-72DF-558F675ED76A}"/>
                    </a:ext>
                  </a:extLst>
                </p14:cNvPr>
                <p14:cNvContentPartPr/>
                <p14:nvPr/>
              </p14:nvContentPartPr>
              <p14:xfrm>
                <a:off x="6087154" y="3732137"/>
                <a:ext cx="260640" cy="23904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2F7FAB5E-3DE7-F970-72DF-558F675ED76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069514" y="3714137"/>
                  <a:ext cx="29628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A6CB6DF3-4875-64F4-33DC-1A74548D6628}"/>
                    </a:ext>
                  </a:extLst>
                </p14:cNvPr>
                <p14:cNvContentPartPr/>
                <p14:nvPr/>
              </p14:nvContentPartPr>
              <p14:xfrm>
                <a:off x="6415474" y="3720977"/>
                <a:ext cx="211320" cy="34992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A6CB6DF3-4875-64F4-33DC-1A74548D662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397834" y="3702977"/>
                  <a:ext cx="246960" cy="38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5" name="Group 194">
            <a:extLst>
              <a:ext uri="{FF2B5EF4-FFF2-40B4-BE49-F238E27FC236}">
                <a16:creationId xmlns:a16="http://schemas.microsoft.com/office/drawing/2014/main" id="{0F69EBA9-053C-BB0B-0151-4BC02501ED9C}"/>
              </a:ext>
            </a:extLst>
          </p:cNvPr>
          <p:cNvGrpSpPr/>
          <p:nvPr/>
        </p:nvGrpSpPr>
        <p:grpSpPr>
          <a:xfrm>
            <a:off x="7676194" y="3648257"/>
            <a:ext cx="1391400" cy="401760"/>
            <a:chOff x="7676194" y="3648257"/>
            <a:chExt cx="1391400" cy="401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9F40811-B5B4-2D63-70B5-B14D87428F5E}"/>
                    </a:ext>
                  </a:extLst>
                </p14:cNvPr>
                <p14:cNvContentPartPr/>
                <p14:nvPr/>
              </p14:nvContentPartPr>
              <p14:xfrm>
                <a:off x="7676194" y="3701897"/>
                <a:ext cx="184680" cy="7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9F40811-B5B4-2D63-70B5-B14D87428F5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58554" y="3684257"/>
                  <a:ext cx="2203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FE5C47A-D81D-B2C0-8F03-A1F5CCC1A23A}"/>
                    </a:ext>
                  </a:extLst>
                </p14:cNvPr>
                <p14:cNvContentPartPr/>
                <p14:nvPr/>
              </p14:nvContentPartPr>
              <p14:xfrm>
                <a:off x="7677994" y="3718097"/>
                <a:ext cx="139680" cy="2883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FE5C47A-D81D-B2C0-8F03-A1F5CCC1A23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659994" y="3700457"/>
                  <a:ext cx="17532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247BEB7-097B-DFF7-F0F5-A8D6A617A934}"/>
                    </a:ext>
                  </a:extLst>
                </p14:cNvPr>
                <p14:cNvContentPartPr/>
                <p14:nvPr/>
              </p14:nvContentPartPr>
              <p14:xfrm>
                <a:off x="7756114" y="3861017"/>
                <a:ext cx="166680" cy="284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247BEB7-097B-DFF7-F0F5-A8D6A617A93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38474" y="3843377"/>
                  <a:ext cx="2023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1157090-EAD2-13CB-9D0C-3B3588D43E7A}"/>
                    </a:ext>
                  </a:extLst>
                </p14:cNvPr>
                <p14:cNvContentPartPr/>
                <p14:nvPr/>
              </p14:nvContentPartPr>
              <p14:xfrm>
                <a:off x="8090194" y="3804137"/>
                <a:ext cx="158040" cy="2458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1157090-EAD2-13CB-9D0C-3B3588D43E7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072554" y="3786137"/>
                  <a:ext cx="19368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7FF2CA6E-F8C7-4AAD-1C41-D828C69A0457}"/>
                    </a:ext>
                  </a:extLst>
                </p14:cNvPr>
                <p14:cNvContentPartPr/>
                <p14:nvPr/>
              </p14:nvContentPartPr>
              <p14:xfrm>
                <a:off x="8321314" y="3710537"/>
                <a:ext cx="350280" cy="24300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7FF2CA6E-F8C7-4AAD-1C41-D828C69A045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303314" y="3692537"/>
                  <a:ext cx="38592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5B6B4D08-F5B9-52B0-AF78-E0F146BC3930}"/>
                    </a:ext>
                  </a:extLst>
                </p14:cNvPr>
                <p14:cNvContentPartPr/>
                <p14:nvPr/>
              </p14:nvContentPartPr>
              <p14:xfrm>
                <a:off x="8751874" y="3648257"/>
                <a:ext cx="115560" cy="37152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5B6B4D08-F5B9-52B0-AF78-E0F146BC393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733874" y="3630617"/>
                  <a:ext cx="151200" cy="40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254C3B48-7F7F-37C2-7EA5-CFA0E9BAD26A}"/>
                    </a:ext>
                  </a:extLst>
                </p14:cNvPr>
                <p14:cNvContentPartPr/>
                <p14:nvPr/>
              </p14:nvContentPartPr>
              <p14:xfrm>
                <a:off x="8864194" y="3713417"/>
                <a:ext cx="203400" cy="30024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254C3B48-7F7F-37C2-7EA5-CFA0E9BAD26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846194" y="3695777"/>
                  <a:ext cx="239040" cy="33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3" name="Group 212">
            <a:extLst>
              <a:ext uri="{FF2B5EF4-FFF2-40B4-BE49-F238E27FC236}">
                <a16:creationId xmlns:a16="http://schemas.microsoft.com/office/drawing/2014/main" id="{30CE3D02-5AC4-3B81-2438-082330518CD0}"/>
              </a:ext>
            </a:extLst>
          </p:cNvPr>
          <p:cNvGrpSpPr/>
          <p:nvPr/>
        </p:nvGrpSpPr>
        <p:grpSpPr>
          <a:xfrm>
            <a:off x="7403674" y="4385897"/>
            <a:ext cx="1899720" cy="671040"/>
            <a:chOff x="7403674" y="4385897"/>
            <a:chExt cx="1899720" cy="67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97704ADD-C128-794E-8D9F-D5C7D2C54C3A}"/>
                    </a:ext>
                  </a:extLst>
                </p14:cNvPr>
                <p14:cNvContentPartPr/>
                <p14:nvPr/>
              </p14:nvContentPartPr>
              <p14:xfrm>
                <a:off x="7403674" y="4511177"/>
                <a:ext cx="173160" cy="1836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97704ADD-C128-794E-8D9F-D5C7D2C54C3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386034" y="4493177"/>
                  <a:ext cx="2088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17D1856-7575-EF6D-BEE6-BF00B2BE4304}"/>
                    </a:ext>
                  </a:extLst>
                </p14:cNvPr>
                <p14:cNvContentPartPr/>
                <p14:nvPr/>
              </p14:nvContentPartPr>
              <p14:xfrm>
                <a:off x="7418434" y="4629617"/>
                <a:ext cx="167040" cy="1584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17D1856-7575-EF6D-BEE6-BF00B2BE430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400794" y="4611617"/>
                  <a:ext cx="2026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414E6143-15BE-F916-5A4D-A36737F6F173}"/>
                    </a:ext>
                  </a:extLst>
                </p14:cNvPr>
                <p14:cNvContentPartPr/>
                <p14:nvPr/>
              </p14:nvContentPartPr>
              <p14:xfrm>
                <a:off x="7735234" y="4591097"/>
                <a:ext cx="163080" cy="2016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414E6143-15BE-F916-5A4D-A36737F6F17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717234" y="4573457"/>
                  <a:ext cx="1987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E6313B54-6D63-48C7-36B5-1E88DBF1EAF6}"/>
                    </a:ext>
                  </a:extLst>
                </p14:cNvPr>
                <p14:cNvContentPartPr/>
                <p14:nvPr/>
              </p14:nvContentPartPr>
              <p14:xfrm>
                <a:off x="8021434" y="4385897"/>
                <a:ext cx="216360" cy="756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E6313B54-6D63-48C7-36B5-1E88DBF1EAF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003794" y="4368257"/>
                  <a:ext cx="252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8240B0C4-31A7-0A27-B9A2-4FF6905660F4}"/>
                    </a:ext>
                  </a:extLst>
                </p14:cNvPr>
                <p14:cNvContentPartPr/>
                <p14:nvPr/>
              </p14:nvContentPartPr>
              <p14:xfrm>
                <a:off x="8086594" y="4423697"/>
                <a:ext cx="184680" cy="56664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8240B0C4-31A7-0A27-B9A2-4FF6905660F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068594" y="4405697"/>
                  <a:ext cx="220320" cy="60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9BE52DFE-2C01-FEBF-E2AD-0D3341D16C2B}"/>
                    </a:ext>
                  </a:extLst>
                </p14:cNvPr>
                <p14:cNvContentPartPr/>
                <p14:nvPr/>
              </p14:nvContentPartPr>
              <p14:xfrm>
                <a:off x="8381434" y="4623497"/>
                <a:ext cx="9360" cy="31500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9BE52DFE-2C01-FEBF-E2AD-0D3341D16C2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363794" y="4605857"/>
                  <a:ext cx="4500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B14C7116-646C-003E-8F87-2C987656A649}"/>
                    </a:ext>
                  </a:extLst>
                </p14:cNvPr>
                <p14:cNvContentPartPr/>
                <p14:nvPr/>
              </p14:nvContentPartPr>
              <p14:xfrm>
                <a:off x="8405194" y="4608737"/>
                <a:ext cx="117360" cy="14436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B14C7116-646C-003E-8F87-2C987656A6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387554" y="4591097"/>
                  <a:ext cx="15300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3110099A-E4B4-F591-8986-435A0686FBAF}"/>
                    </a:ext>
                  </a:extLst>
                </p14:cNvPr>
                <p14:cNvContentPartPr/>
                <p14:nvPr/>
              </p14:nvContentPartPr>
              <p14:xfrm>
                <a:off x="8457034" y="4752017"/>
                <a:ext cx="49320" cy="15660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3110099A-E4B4-F591-8986-435A0686FBA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439394" y="4734017"/>
                  <a:ext cx="849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9EF1DBE7-989F-8A87-709D-C63574A74EDF}"/>
                    </a:ext>
                  </a:extLst>
                </p14:cNvPr>
                <p14:cNvContentPartPr/>
                <p14:nvPr/>
              </p14:nvContentPartPr>
              <p14:xfrm>
                <a:off x="8536234" y="4767497"/>
                <a:ext cx="36000" cy="14148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9EF1DBE7-989F-8A87-709D-C63574A74ED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518234" y="4749857"/>
                  <a:ext cx="716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4639E817-8F5A-CDF1-576C-D8B018157ED9}"/>
                    </a:ext>
                  </a:extLst>
                </p14:cNvPr>
                <p14:cNvContentPartPr/>
                <p14:nvPr/>
              </p14:nvContentPartPr>
              <p14:xfrm>
                <a:off x="8531554" y="4844537"/>
                <a:ext cx="60840" cy="180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4639E817-8F5A-CDF1-576C-D8B018157ED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513554" y="4826897"/>
                  <a:ext cx="96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75D7510F-7656-D7B1-2023-E24C79203972}"/>
                    </a:ext>
                  </a:extLst>
                </p14:cNvPr>
                <p14:cNvContentPartPr/>
                <p14:nvPr/>
              </p14:nvContentPartPr>
              <p14:xfrm>
                <a:off x="8711914" y="4497497"/>
                <a:ext cx="21600" cy="30816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75D7510F-7656-D7B1-2023-E24C7920397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693914" y="4479857"/>
                  <a:ext cx="5724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9053C8AF-2555-48C1-0FFE-E6129C372455}"/>
                    </a:ext>
                  </a:extLst>
                </p14:cNvPr>
                <p14:cNvContentPartPr/>
                <p14:nvPr/>
              </p14:nvContentPartPr>
              <p14:xfrm>
                <a:off x="8782834" y="4686857"/>
                <a:ext cx="98640" cy="14616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9053C8AF-2555-48C1-0FFE-E6129C37245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65194" y="4669217"/>
                  <a:ext cx="1342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F2DC0FA-CF7E-FB4D-B835-6849D50D6CA2}"/>
                    </a:ext>
                  </a:extLst>
                </p14:cNvPr>
                <p14:cNvContentPartPr/>
                <p14:nvPr/>
              </p14:nvContentPartPr>
              <p14:xfrm>
                <a:off x="8908114" y="4646177"/>
                <a:ext cx="123840" cy="40644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F2DC0FA-CF7E-FB4D-B835-6849D50D6CA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890474" y="4628177"/>
                  <a:ext cx="159480" cy="44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FCDD4038-A62E-A78C-F3C0-EE9C9D6D7A38}"/>
                    </a:ext>
                  </a:extLst>
                </p14:cNvPr>
                <p14:cNvContentPartPr/>
                <p14:nvPr/>
              </p14:nvContentPartPr>
              <p14:xfrm>
                <a:off x="9066154" y="4983137"/>
                <a:ext cx="198000" cy="7380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FCDD4038-A62E-A78C-F3C0-EE9C9D6D7A3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48154" y="4965137"/>
                  <a:ext cx="23364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BC64EB0E-082A-3458-D8CE-4C0FDCD8A7BD}"/>
                    </a:ext>
                  </a:extLst>
                </p14:cNvPr>
                <p14:cNvContentPartPr/>
                <p14:nvPr/>
              </p14:nvContentPartPr>
              <p14:xfrm>
                <a:off x="9141394" y="4509377"/>
                <a:ext cx="56520" cy="24912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BC64EB0E-082A-3458-D8CE-4C0FDCD8A7B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123394" y="4491377"/>
                  <a:ext cx="9216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94A6DDFE-B2F4-C5DE-3D97-72B384B86C88}"/>
                    </a:ext>
                  </a:extLst>
                </p14:cNvPr>
                <p14:cNvContentPartPr/>
                <p14:nvPr/>
              </p14:nvContentPartPr>
              <p14:xfrm>
                <a:off x="9149674" y="4467977"/>
                <a:ext cx="153720" cy="33120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94A6DDFE-B2F4-C5DE-3D97-72B384B86C8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131674" y="4450337"/>
                  <a:ext cx="18936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52556F06-2DA5-2C88-F5D7-88747E1A26EE}"/>
                    </a:ext>
                  </a:extLst>
                </p14:cNvPr>
                <p14:cNvContentPartPr/>
                <p14:nvPr/>
              </p14:nvContentPartPr>
              <p14:xfrm>
                <a:off x="9241114" y="4649057"/>
                <a:ext cx="37440" cy="180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52556F06-2DA5-2C88-F5D7-88747E1A26E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223114" y="4631417"/>
                  <a:ext cx="73080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9" name="Group 228">
            <a:extLst>
              <a:ext uri="{FF2B5EF4-FFF2-40B4-BE49-F238E27FC236}">
                <a16:creationId xmlns:a16="http://schemas.microsoft.com/office/drawing/2014/main" id="{9A899A1D-ECFA-E416-19D2-0B5957F60C03}"/>
              </a:ext>
            </a:extLst>
          </p:cNvPr>
          <p:cNvGrpSpPr/>
          <p:nvPr/>
        </p:nvGrpSpPr>
        <p:grpSpPr>
          <a:xfrm>
            <a:off x="9552514" y="4619537"/>
            <a:ext cx="333360" cy="235800"/>
            <a:chOff x="9552514" y="4619537"/>
            <a:chExt cx="333360" cy="23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36E0967C-DA68-806A-3A79-61ED689A0CB3}"/>
                    </a:ext>
                  </a:extLst>
                </p14:cNvPr>
                <p14:cNvContentPartPr/>
                <p14:nvPr/>
              </p14:nvContentPartPr>
              <p14:xfrm>
                <a:off x="9552514" y="4727897"/>
                <a:ext cx="333360" cy="792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36E0967C-DA68-806A-3A79-61ED689A0CB3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34874" y="4709897"/>
                  <a:ext cx="3690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6CE9ABF2-4BE7-5039-32D9-059CA2EFCD61}"/>
                    </a:ext>
                  </a:extLst>
                </p14:cNvPr>
                <p14:cNvContentPartPr/>
                <p14:nvPr/>
              </p14:nvContentPartPr>
              <p14:xfrm>
                <a:off x="9717754" y="4619537"/>
                <a:ext cx="61200" cy="23580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6CE9ABF2-4BE7-5039-32D9-059CA2EFCD6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00114" y="4601897"/>
                  <a:ext cx="96840" cy="27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8" name="Group 227">
            <a:extLst>
              <a:ext uri="{FF2B5EF4-FFF2-40B4-BE49-F238E27FC236}">
                <a16:creationId xmlns:a16="http://schemas.microsoft.com/office/drawing/2014/main" id="{3EB2F21B-FC8B-A48E-3F0C-29FE818CBAF5}"/>
              </a:ext>
            </a:extLst>
          </p:cNvPr>
          <p:cNvGrpSpPr/>
          <p:nvPr/>
        </p:nvGrpSpPr>
        <p:grpSpPr>
          <a:xfrm>
            <a:off x="10149034" y="4442057"/>
            <a:ext cx="274680" cy="574200"/>
            <a:chOff x="10149034" y="4442057"/>
            <a:chExt cx="274680" cy="57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E75E670F-1DA6-F05B-8477-76A8E288ECF8}"/>
                    </a:ext>
                  </a:extLst>
                </p14:cNvPr>
                <p14:cNvContentPartPr/>
                <p14:nvPr/>
              </p14:nvContentPartPr>
              <p14:xfrm>
                <a:off x="10149034" y="4442057"/>
                <a:ext cx="70920" cy="55548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E75E670F-1DA6-F05B-8477-76A8E288ECF8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131394" y="4424417"/>
                  <a:ext cx="106560" cy="59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D6CDAB59-6260-FDEE-D41B-0FA14DA9090F}"/>
                    </a:ext>
                  </a:extLst>
                </p14:cNvPr>
                <p14:cNvContentPartPr/>
                <p14:nvPr/>
              </p14:nvContentPartPr>
              <p14:xfrm>
                <a:off x="10202674" y="4465097"/>
                <a:ext cx="158040" cy="22788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D6CDAB59-6260-FDEE-D41B-0FA14DA9090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184674" y="4447457"/>
                  <a:ext cx="1936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9018F749-3061-964C-309B-9BC3D2A78FDB}"/>
                    </a:ext>
                  </a:extLst>
                </p14:cNvPr>
                <p14:cNvContentPartPr/>
                <p14:nvPr/>
              </p14:nvContentPartPr>
              <p14:xfrm>
                <a:off x="10278634" y="4757777"/>
                <a:ext cx="74160" cy="25848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9018F749-3061-964C-309B-9BC3D2A78FD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60634" y="4739777"/>
                  <a:ext cx="10980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086C009D-A32C-6D27-1731-1A979550C5AD}"/>
                    </a:ext>
                  </a:extLst>
                </p14:cNvPr>
                <p14:cNvContentPartPr/>
                <p14:nvPr/>
              </p14:nvContentPartPr>
              <p14:xfrm>
                <a:off x="10283674" y="4775777"/>
                <a:ext cx="140040" cy="20376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086C009D-A32C-6D27-1731-1A979550C5A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266034" y="4757777"/>
                  <a:ext cx="175680" cy="23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B6862C70-555B-8825-73C7-69800B035518}"/>
              </a:ext>
            </a:extLst>
          </p:cNvPr>
          <p:cNvGrpSpPr/>
          <p:nvPr/>
        </p:nvGrpSpPr>
        <p:grpSpPr>
          <a:xfrm>
            <a:off x="10613794" y="4344857"/>
            <a:ext cx="931680" cy="760320"/>
            <a:chOff x="10613794" y="4344857"/>
            <a:chExt cx="931680" cy="76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73E7EF39-900A-301D-2074-19578B3E4EE8}"/>
                    </a:ext>
                  </a:extLst>
                </p14:cNvPr>
                <p14:cNvContentPartPr/>
                <p14:nvPr/>
              </p14:nvContentPartPr>
              <p14:xfrm>
                <a:off x="10613794" y="4402457"/>
                <a:ext cx="56160" cy="55116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73E7EF39-900A-301D-2074-19578B3E4EE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95794" y="4384457"/>
                  <a:ext cx="91800" cy="58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E8AEDEF5-55FC-D7D7-D3FB-F1AF9100C154}"/>
                    </a:ext>
                  </a:extLst>
                </p14:cNvPr>
                <p14:cNvContentPartPr/>
                <p14:nvPr/>
              </p14:nvContentPartPr>
              <p14:xfrm>
                <a:off x="10739074" y="4778657"/>
                <a:ext cx="96120" cy="10332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E8AEDEF5-55FC-D7D7-D3FB-F1AF9100C154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721074" y="4761017"/>
                  <a:ext cx="1317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1D4BDE8C-B073-396B-244D-A33CA3425B95}"/>
                    </a:ext>
                  </a:extLst>
                </p14:cNvPr>
                <p14:cNvContentPartPr/>
                <p14:nvPr/>
              </p14:nvContentPartPr>
              <p14:xfrm>
                <a:off x="10842034" y="4682897"/>
                <a:ext cx="140400" cy="34776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1D4BDE8C-B073-396B-244D-A33CA3425B95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24394" y="4665257"/>
                  <a:ext cx="17604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FD351C48-8711-F5E6-819D-260E9A52815A}"/>
                    </a:ext>
                  </a:extLst>
                </p14:cNvPr>
                <p14:cNvContentPartPr/>
                <p14:nvPr/>
              </p14:nvContentPartPr>
              <p14:xfrm>
                <a:off x="10973794" y="4998617"/>
                <a:ext cx="88200" cy="9792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FD351C48-8711-F5E6-819D-260E9A52815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955794" y="4980617"/>
                  <a:ext cx="1238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A82AE525-4367-190A-EBB0-A0C6AB10B599}"/>
                    </a:ext>
                  </a:extLst>
                </p14:cNvPr>
                <p14:cNvContentPartPr/>
                <p14:nvPr/>
              </p14:nvContentPartPr>
              <p14:xfrm>
                <a:off x="11106634" y="4466897"/>
                <a:ext cx="32400" cy="26892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A82AE525-4367-190A-EBB0-A0C6AB10B59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88994" y="4449257"/>
                  <a:ext cx="680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25ADFCE7-C0F7-A0D3-31ED-647B2FFD07F3}"/>
                    </a:ext>
                  </a:extLst>
                </p14:cNvPr>
                <p14:cNvContentPartPr/>
                <p14:nvPr/>
              </p14:nvContentPartPr>
              <p14:xfrm>
                <a:off x="11104114" y="4430537"/>
                <a:ext cx="167760" cy="28044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25ADFCE7-C0F7-A0D3-31ED-647B2FFD07F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86474" y="4412537"/>
                  <a:ext cx="20340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01EEF8DC-DDA2-D5A4-3F35-F0A30864B357}"/>
                    </a:ext>
                  </a:extLst>
                </p14:cNvPr>
                <p14:cNvContentPartPr/>
                <p14:nvPr/>
              </p14:nvContentPartPr>
              <p14:xfrm>
                <a:off x="11384554" y="4344857"/>
                <a:ext cx="160920" cy="76032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01EEF8DC-DDA2-D5A4-3F35-F0A30864B357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366554" y="4327217"/>
                  <a:ext cx="196560" cy="79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" name="Group 234">
            <a:extLst>
              <a:ext uri="{FF2B5EF4-FFF2-40B4-BE49-F238E27FC236}">
                <a16:creationId xmlns:a16="http://schemas.microsoft.com/office/drawing/2014/main" id="{27F105AB-46B0-8CBB-ED29-8ED95619C178}"/>
              </a:ext>
            </a:extLst>
          </p:cNvPr>
          <p:cNvGrpSpPr/>
          <p:nvPr/>
        </p:nvGrpSpPr>
        <p:grpSpPr>
          <a:xfrm>
            <a:off x="7571434" y="5443937"/>
            <a:ext cx="800280" cy="857880"/>
            <a:chOff x="7571434" y="5443937"/>
            <a:chExt cx="800280" cy="85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F41C99F1-BAA5-61DC-89F7-A2D57B343214}"/>
                    </a:ext>
                  </a:extLst>
                </p14:cNvPr>
                <p14:cNvContentPartPr/>
                <p14:nvPr/>
              </p14:nvContentPartPr>
              <p14:xfrm>
                <a:off x="7571434" y="5686217"/>
                <a:ext cx="139680" cy="2016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F41C99F1-BAA5-61DC-89F7-A2D57B34321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553794" y="5668577"/>
                  <a:ext cx="1753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0E458721-5CDA-5C77-E1A1-C039ACA67F57}"/>
                    </a:ext>
                  </a:extLst>
                </p14:cNvPr>
                <p14:cNvContentPartPr/>
                <p14:nvPr/>
              </p14:nvContentPartPr>
              <p14:xfrm>
                <a:off x="7680154" y="5847497"/>
                <a:ext cx="135720" cy="2664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0E458721-5CDA-5C77-E1A1-C039ACA67F5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662514" y="5829857"/>
                  <a:ext cx="171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E834133F-F308-222B-562F-DFC170B6F1CE}"/>
                    </a:ext>
                  </a:extLst>
                </p14:cNvPr>
                <p14:cNvContentPartPr/>
                <p14:nvPr/>
              </p14:nvContentPartPr>
              <p14:xfrm>
                <a:off x="7939354" y="5706017"/>
                <a:ext cx="156240" cy="3456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E834133F-F308-222B-562F-DFC170B6F1C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921714" y="5688017"/>
                  <a:ext cx="1918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5568FB66-851B-C974-9047-D2E8457A3CE3}"/>
                    </a:ext>
                  </a:extLst>
                </p14:cNvPr>
                <p14:cNvContentPartPr/>
                <p14:nvPr/>
              </p14:nvContentPartPr>
              <p14:xfrm>
                <a:off x="8121874" y="5443937"/>
                <a:ext cx="141480" cy="1764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5568FB66-851B-C974-9047-D2E8457A3CE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103874" y="5426297"/>
                  <a:ext cx="1771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8680C944-EE8D-BD71-5143-AC553315E314}"/>
                    </a:ext>
                  </a:extLst>
                </p14:cNvPr>
                <p14:cNvContentPartPr/>
                <p14:nvPr/>
              </p14:nvContentPartPr>
              <p14:xfrm>
                <a:off x="8119714" y="5503337"/>
                <a:ext cx="252000" cy="79848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8680C944-EE8D-BD71-5143-AC553315E314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101714" y="5485337"/>
                  <a:ext cx="287640" cy="83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1362C73F-6FA7-B9E1-552A-CDFC17BAC534}"/>
              </a:ext>
            </a:extLst>
          </p:cNvPr>
          <p:cNvGrpSpPr/>
          <p:nvPr/>
        </p:nvGrpSpPr>
        <p:grpSpPr>
          <a:xfrm>
            <a:off x="8504914" y="5402177"/>
            <a:ext cx="1586880" cy="803880"/>
            <a:chOff x="8504914" y="5402177"/>
            <a:chExt cx="1586880" cy="80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3DAE8CE7-520C-4479-3479-5CA322B247F0}"/>
                    </a:ext>
                  </a:extLst>
                </p14:cNvPr>
                <p14:cNvContentPartPr/>
                <p14:nvPr/>
              </p14:nvContentPartPr>
              <p14:xfrm>
                <a:off x="8615074" y="5567417"/>
                <a:ext cx="130680" cy="27900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3DAE8CE7-520C-4479-3479-5CA322B247F0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597434" y="5549777"/>
                  <a:ext cx="16632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BE8AA79E-E116-1849-0950-1D0AA84372D0}"/>
                    </a:ext>
                  </a:extLst>
                </p14:cNvPr>
                <p14:cNvContentPartPr/>
                <p14:nvPr/>
              </p14:nvContentPartPr>
              <p14:xfrm>
                <a:off x="8504914" y="5868377"/>
                <a:ext cx="406080" cy="396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BE8AA79E-E116-1849-0950-1D0AA84372D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486914" y="5850377"/>
                  <a:ext cx="4417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EE9EE482-D7E6-91E2-1BF3-A0C48B65230F}"/>
                    </a:ext>
                  </a:extLst>
                </p14:cNvPr>
                <p14:cNvContentPartPr/>
                <p14:nvPr/>
              </p14:nvContentPartPr>
              <p14:xfrm>
                <a:off x="8546314" y="5933897"/>
                <a:ext cx="120240" cy="20160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EE9EE482-D7E6-91E2-1BF3-A0C48B65230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528674" y="5916257"/>
                  <a:ext cx="15588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471415DA-8D8A-6195-3569-3F3A4E8947CB}"/>
                    </a:ext>
                  </a:extLst>
                </p14:cNvPr>
                <p14:cNvContentPartPr/>
                <p14:nvPr/>
              </p14:nvContentPartPr>
              <p14:xfrm>
                <a:off x="8655034" y="5982857"/>
                <a:ext cx="188280" cy="10764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471415DA-8D8A-6195-3569-3F3A4E8947C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637394" y="5964857"/>
                  <a:ext cx="2239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E4A8174-1D61-1810-5ED2-3A10FFDECCED}"/>
                    </a:ext>
                  </a:extLst>
                </p14:cNvPr>
                <p14:cNvContentPartPr/>
                <p14:nvPr/>
              </p14:nvContentPartPr>
              <p14:xfrm>
                <a:off x="8765554" y="6006617"/>
                <a:ext cx="24120" cy="17676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E4A8174-1D61-1810-5ED2-3A10FFDECCED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47554" y="5988617"/>
                  <a:ext cx="5976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999F80C5-573D-D310-18C6-F5A1249B317F}"/>
                    </a:ext>
                  </a:extLst>
                </p14:cNvPr>
                <p14:cNvContentPartPr/>
                <p14:nvPr/>
              </p14:nvContentPartPr>
              <p14:xfrm>
                <a:off x="9011074" y="5625737"/>
                <a:ext cx="80640" cy="30168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999F80C5-573D-D310-18C6-F5A1249B317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993074" y="5607737"/>
                  <a:ext cx="1162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B4D8EE7C-88D2-479E-D35A-15A334DFCE20}"/>
                    </a:ext>
                  </a:extLst>
                </p14:cNvPr>
                <p14:cNvContentPartPr/>
                <p14:nvPr/>
              </p14:nvContentPartPr>
              <p14:xfrm>
                <a:off x="9135634" y="5777297"/>
                <a:ext cx="99000" cy="12240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B4D8EE7C-88D2-479E-D35A-15A334DFCE2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117634" y="5759297"/>
                  <a:ext cx="13464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18B92A2D-2495-0003-31DA-B05F6D6A0B05}"/>
                    </a:ext>
                  </a:extLst>
                </p14:cNvPr>
                <p14:cNvContentPartPr/>
                <p14:nvPr/>
              </p14:nvContentPartPr>
              <p14:xfrm>
                <a:off x="9210154" y="5698097"/>
                <a:ext cx="149400" cy="41400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18B92A2D-2495-0003-31DA-B05F6D6A0B0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92154" y="5680097"/>
                  <a:ext cx="18504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0B5DF986-8AEF-D527-12E8-BFFFB7D031C0}"/>
                    </a:ext>
                  </a:extLst>
                </p14:cNvPr>
                <p14:cNvContentPartPr/>
                <p14:nvPr/>
              </p14:nvContentPartPr>
              <p14:xfrm>
                <a:off x="9357394" y="6091577"/>
                <a:ext cx="162000" cy="11448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0B5DF986-8AEF-D527-12E8-BFFFB7D031C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339394" y="6073577"/>
                  <a:ext cx="1976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ACF3CBC5-9DD7-5A27-9E8B-5DE4284D008C}"/>
                    </a:ext>
                  </a:extLst>
                </p14:cNvPr>
                <p14:cNvContentPartPr/>
                <p14:nvPr/>
              </p14:nvContentPartPr>
              <p14:xfrm>
                <a:off x="9530554" y="5402177"/>
                <a:ext cx="162000" cy="28872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ACF3CBC5-9DD7-5A27-9E8B-5DE4284D008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512554" y="5384537"/>
                  <a:ext cx="197640" cy="32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1AC7C3F0-66BB-48F7-D806-D0897772EC29}"/>
                    </a:ext>
                  </a:extLst>
                </p14:cNvPr>
                <p14:cNvContentPartPr/>
                <p14:nvPr/>
              </p14:nvContentPartPr>
              <p14:xfrm>
                <a:off x="9453874" y="5711417"/>
                <a:ext cx="334440" cy="4140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1AC7C3F0-66BB-48F7-D806-D0897772EC2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435874" y="5693417"/>
                  <a:ext cx="37008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D9BA154C-E7EC-9C6C-0F75-77DB676BAA84}"/>
                    </a:ext>
                  </a:extLst>
                </p14:cNvPr>
                <p14:cNvContentPartPr/>
                <p14:nvPr/>
              </p14:nvContentPartPr>
              <p14:xfrm>
                <a:off x="9541714" y="5839217"/>
                <a:ext cx="80280" cy="18288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D9BA154C-E7EC-9C6C-0F75-77DB676BAA8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524074" y="5821577"/>
                  <a:ext cx="11592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69BA3E48-140F-F523-9659-B06657A51844}"/>
                    </a:ext>
                  </a:extLst>
                </p14:cNvPr>
                <p14:cNvContentPartPr/>
                <p14:nvPr/>
              </p14:nvContentPartPr>
              <p14:xfrm>
                <a:off x="9651874" y="5840657"/>
                <a:ext cx="145800" cy="11160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69BA3E48-140F-F523-9659-B06657A518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633874" y="5822657"/>
                  <a:ext cx="18144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507CAB2C-642C-8734-6E16-9B95F72EB2CD}"/>
                    </a:ext>
                  </a:extLst>
                </p14:cNvPr>
                <p14:cNvContentPartPr/>
                <p14:nvPr/>
              </p14:nvContentPartPr>
              <p14:xfrm>
                <a:off x="9766354" y="5901137"/>
                <a:ext cx="12240" cy="142560"/>
              </p14:xfrm>
            </p:contentPart>
          </mc:Choice>
          <mc:Fallback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507CAB2C-642C-8734-6E16-9B95F72EB2C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748354" y="5883497"/>
                  <a:ext cx="478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385689BB-5977-62E4-F744-5D54351C2A41}"/>
                    </a:ext>
                  </a:extLst>
                </p14:cNvPr>
                <p14:cNvContentPartPr/>
                <p14:nvPr/>
              </p14:nvContentPartPr>
              <p14:xfrm>
                <a:off x="9969034" y="5788457"/>
                <a:ext cx="122760" cy="3384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385689BB-5977-62E4-F744-5D54351C2A4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951034" y="5770457"/>
                  <a:ext cx="15840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175058FB-256C-7DC8-5E2D-84B6F7405980}"/>
                    </a:ext>
                  </a:extLst>
                </p14:cNvPr>
                <p14:cNvContentPartPr/>
                <p14:nvPr/>
              </p14:nvContentPartPr>
              <p14:xfrm>
                <a:off x="9986674" y="5752817"/>
                <a:ext cx="64080" cy="238680"/>
              </p14:xfrm>
            </p:contentPart>
          </mc:Choice>
          <mc:Fallback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175058FB-256C-7DC8-5E2D-84B6F740598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968674" y="5734817"/>
                  <a:ext cx="99720" cy="27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9F4B2E72-49BB-10D3-7033-F7352EEE8EFC}"/>
              </a:ext>
            </a:extLst>
          </p:cNvPr>
          <p:cNvGrpSpPr/>
          <p:nvPr/>
        </p:nvGrpSpPr>
        <p:grpSpPr>
          <a:xfrm>
            <a:off x="10354594" y="5420177"/>
            <a:ext cx="1878480" cy="1098000"/>
            <a:chOff x="10354594" y="5420177"/>
            <a:chExt cx="1878480" cy="109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EE73BB37-2B25-BAC5-32DA-3D43166395A2}"/>
                    </a:ext>
                  </a:extLst>
                </p14:cNvPr>
                <p14:cNvContentPartPr/>
                <p14:nvPr/>
              </p14:nvContentPartPr>
              <p14:xfrm>
                <a:off x="10439194" y="5435297"/>
                <a:ext cx="152280" cy="27252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EE73BB37-2B25-BAC5-32DA-3D43166395A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421194" y="5417657"/>
                  <a:ext cx="18792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01106AD8-6317-F49A-EFFB-1C61A08ED81A}"/>
                    </a:ext>
                  </a:extLst>
                </p14:cNvPr>
                <p14:cNvContentPartPr/>
                <p14:nvPr/>
              </p14:nvContentPartPr>
              <p14:xfrm>
                <a:off x="10462594" y="5473097"/>
                <a:ext cx="173880" cy="2340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01106AD8-6317-F49A-EFFB-1C61A08ED81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444594" y="5455457"/>
                  <a:ext cx="2095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5B8EFB78-EEA6-21BF-488B-C55EA524997B}"/>
                    </a:ext>
                  </a:extLst>
                </p14:cNvPr>
                <p14:cNvContentPartPr/>
                <p14:nvPr/>
              </p14:nvContentPartPr>
              <p14:xfrm>
                <a:off x="10354594" y="5776217"/>
                <a:ext cx="558360" cy="1512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5B8EFB78-EEA6-21BF-488B-C55EA524997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336954" y="5758217"/>
                  <a:ext cx="59400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B23CD117-6864-E516-7068-5559AFB6D0EA}"/>
                    </a:ext>
                  </a:extLst>
                </p14:cNvPr>
                <p14:cNvContentPartPr/>
                <p14:nvPr/>
              </p14:nvContentPartPr>
              <p14:xfrm>
                <a:off x="10555834" y="5839577"/>
                <a:ext cx="66600" cy="27864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B23CD117-6864-E516-7068-5559AFB6D0E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538194" y="5821577"/>
                  <a:ext cx="10224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B29D2679-ED96-FB35-9709-D9A35983486C}"/>
                    </a:ext>
                  </a:extLst>
                </p14:cNvPr>
                <p14:cNvContentPartPr/>
                <p14:nvPr/>
              </p14:nvContentPartPr>
              <p14:xfrm>
                <a:off x="10689034" y="5941457"/>
                <a:ext cx="239400" cy="9360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B29D2679-ED96-FB35-9709-D9A35983486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671034" y="5923817"/>
                  <a:ext cx="2750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646C1985-D4BA-9C7B-7A62-08B6E65F7FEE}"/>
                    </a:ext>
                  </a:extLst>
                </p14:cNvPr>
                <p14:cNvContentPartPr/>
                <p14:nvPr/>
              </p14:nvContentPartPr>
              <p14:xfrm>
                <a:off x="10855714" y="5937497"/>
                <a:ext cx="28080" cy="24696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646C1985-D4BA-9C7B-7A62-08B6E65F7FE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838074" y="5919857"/>
                  <a:ext cx="6372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84C8E789-E622-7C6D-9DB8-B67A5495405F}"/>
                    </a:ext>
                  </a:extLst>
                </p14:cNvPr>
                <p14:cNvContentPartPr/>
                <p14:nvPr/>
              </p14:nvContentPartPr>
              <p14:xfrm>
                <a:off x="11066314" y="5619617"/>
                <a:ext cx="95400" cy="39564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84C8E789-E622-7C6D-9DB8-B67A5495405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048314" y="5601977"/>
                  <a:ext cx="131040" cy="43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0B0CA1D2-427F-CA14-3F72-90E624B00B1E}"/>
                    </a:ext>
                  </a:extLst>
                </p14:cNvPr>
                <p14:cNvContentPartPr/>
                <p14:nvPr/>
              </p14:nvContentPartPr>
              <p14:xfrm>
                <a:off x="11164954" y="5889617"/>
                <a:ext cx="99000" cy="10512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0B0CA1D2-427F-CA14-3F72-90E624B00B1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147314" y="5871977"/>
                  <a:ext cx="1346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18F55D31-71A3-C053-35F7-5E1B749BF92C}"/>
                    </a:ext>
                  </a:extLst>
                </p14:cNvPr>
                <p14:cNvContentPartPr/>
                <p14:nvPr/>
              </p14:nvContentPartPr>
              <p14:xfrm>
                <a:off x="11249194" y="5839937"/>
                <a:ext cx="150840" cy="34488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18F55D31-71A3-C053-35F7-5E1B749BF92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31194" y="5821937"/>
                  <a:ext cx="18648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E7879D31-253A-BD61-DC18-9F59661299DB}"/>
                    </a:ext>
                  </a:extLst>
                </p14:cNvPr>
                <p14:cNvContentPartPr/>
                <p14:nvPr/>
              </p14:nvContentPartPr>
              <p14:xfrm>
                <a:off x="11418394" y="6167177"/>
                <a:ext cx="129600" cy="13176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E7879D31-253A-BD61-DC18-9F59661299D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400754" y="6149537"/>
                  <a:ext cx="16524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4644CFBF-5FD3-9CA7-791A-BAE7E8D2A22C}"/>
                    </a:ext>
                  </a:extLst>
                </p14:cNvPr>
                <p14:cNvContentPartPr/>
                <p14:nvPr/>
              </p14:nvContentPartPr>
              <p14:xfrm>
                <a:off x="11643034" y="5420177"/>
                <a:ext cx="128520" cy="27252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4644CFBF-5FD3-9CA7-791A-BAE7E8D2A22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25394" y="5402177"/>
                  <a:ext cx="1641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8D7C6366-505B-73E7-C794-AD43645A976A}"/>
                    </a:ext>
                  </a:extLst>
                </p14:cNvPr>
                <p14:cNvContentPartPr/>
                <p14:nvPr/>
              </p14:nvContentPartPr>
              <p14:xfrm>
                <a:off x="11672194" y="5479937"/>
                <a:ext cx="212400" cy="360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8D7C6366-505B-73E7-C794-AD43645A976A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194" y="5462297"/>
                  <a:ext cx="2480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B2C432B7-4259-001E-28A7-A1A322E67AF8}"/>
                    </a:ext>
                  </a:extLst>
                </p14:cNvPr>
                <p14:cNvContentPartPr/>
                <p14:nvPr/>
              </p14:nvContentPartPr>
              <p14:xfrm>
                <a:off x="11482474" y="5810777"/>
                <a:ext cx="302040" cy="3456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B2C432B7-4259-001E-28A7-A1A322E67AF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464834" y="5793137"/>
                  <a:ext cx="3376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9EFAC3E5-EBC7-8F79-AB42-32CB069761BC}"/>
                    </a:ext>
                  </a:extLst>
                </p14:cNvPr>
                <p14:cNvContentPartPr/>
                <p14:nvPr/>
              </p14:nvContentPartPr>
              <p14:xfrm>
                <a:off x="11580754" y="5880617"/>
                <a:ext cx="26640" cy="15444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9EFAC3E5-EBC7-8F79-AB42-32CB069761B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563114" y="5862617"/>
                  <a:ext cx="622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5C8BE771-55D3-2172-5290-0F5A77E4BE09}"/>
                    </a:ext>
                  </a:extLst>
                </p14:cNvPr>
                <p14:cNvContentPartPr/>
                <p14:nvPr/>
              </p14:nvContentPartPr>
              <p14:xfrm>
                <a:off x="11695234" y="5908697"/>
                <a:ext cx="131760" cy="8568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5C8BE771-55D3-2172-5290-0F5A77E4BE09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677594" y="5891057"/>
                  <a:ext cx="16740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0D852261-1FCB-80E8-AD0B-5D8AC14D4FCC}"/>
                    </a:ext>
                  </a:extLst>
                </p14:cNvPr>
                <p14:cNvContentPartPr/>
                <p14:nvPr/>
              </p14:nvContentPartPr>
              <p14:xfrm>
                <a:off x="11755714" y="5919137"/>
                <a:ext cx="19800" cy="17820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0D852261-1FCB-80E8-AD0B-5D8AC14D4FCC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738074" y="5901497"/>
                  <a:ext cx="554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3B226467-1F23-03A8-317E-0B4393A2DAF0}"/>
                    </a:ext>
                  </a:extLst>
                </p14:cNvPr>
                <p14:cNvContentPartPr/>
                <p14:nvPr/>
              </p14:nvContentPartPr>
              <p14:xfrm>
                <a:off x="11986114" y="5446097"/>
                <a:ext cx="246960" cy="107208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3B226467-1F23-03A8-317E-0B4393A2DAF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968114" y="5428457"/>
                  <a:ext cx="282600" cy="1107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53939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28" name="Ink 227">
                <a:extLst>
                  <a:ext uri="{FF2B5EF4-FFF2-40B4-BE49-F238E27FC236}">
                    <a16:creationId xmlns:a16="http://schemas.microsoft.com/office/drawing/2014/main" id="{C21A308E-D508-2E46-BE2E-7E158AA9B747}"/>
                  </a:ext>
                </a:extLst>
              </p14:cNvPr>
              <p14:cNvContentPartPr/>
              <p14:nvPr/>
            </p14:nvContentPartPr>
            <p14:xfrm>
              <a:off x="8518780" y="7139740"/>
              <a:ext cx="9360" cy="28080"/>
            </p14:xfrm>
          </p:contentPart>
        </mc:Choice>
        <mc:Fallback>
          <p:pic>
            <p:nvPicPr>
              <p:cNvPr id="228" name="Ink 227">
                <a:extLst>
                  <a:ext uri="{FF2B5EF4-FFF2-40B4-BE49-F238E27FC236}">
                    <a16:creationId xmlns:a16="http://schemas.microsoft.com/office/drawing/2014/main" id="{C21A308E-D508-2E46-BE2E-7E158AA9B74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509780" y="7130740"/>
                <a:ext cx="27000" cy="4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A4B549F0-C7F4-ACDA-C8B3-9609ED435F0D}"/>
              </a:ext>
            </a:extLst>
          </p:cNvPr>
          <p:cNvGrpSpPr/>
          <p:nvPr/>
        </p:nvGrpSpPr>
        <p:grpSpPr>
          <a:xfrm>
            <a:off x="7044034" y="3238217"/>
            <a:ext cx="435600" cy="457560"/>
            <a:chOff x="7044034" y="3238217"/>
            <a:chExt cx="435600" cy="457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B5A95C9-092F-E401-0258-0B66E0EDAF1E}"/>
                    </a:ext>
                  </a:extLst>
                </p14:cNvPr>
                <p14:cNvContentPartPr/>
                <p14:nvPr/>
              </p14:nvContentPartPr>
              <p14:xfrm>
                <a:off x="7098754" y="3238217"/>
                <a:ext cx="145080" cy="72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B5A95C9-092F-E401-0258-0B66E0EDAF1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090114" y="3229577"/>
                  <a:ext cx="162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4C4537E-8C37-AAD3-6DB8-296B089EC171}"/>
                    </a:ext>
                  </a:extLst>
                </p14:cNvPr>
                <p14:cNvContentPartPr/>
                <p14:nvPr/>
              </p14:nvContentPartPr>
              <p14:xfrm>
                <a:off x="7044034" y="3241817"/>
                <a:ext cx="156240" cy="4460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4C4537E-8C37-AAD3-6DB8-296B089EC17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35034" y="3233177"/>
                  <a:ext cx="173880" cy="46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E58857A-6904-B847-2FE5-2C96219C2502}"/>
                    </a:ext>
                  </a:extLst>
                </p14:cNvPr>
                <p14:cNvContentPartPr/>
                <p14:nvPr/>
              </p14:nvContentPartPr>
              <p14:xfrm>
                <a:off x="7102714" y="3471497"/>
                <a:ext cx="145800" cy="61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E58857A-6904-B847-2FE5-2C96219C250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94074" y="3462857"/>
                  <a:ext cx="1634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B4363D4-DDA4-4EFA-B716-D7582D6FEB7D}"/>
                    </a:ext>
                  </a:extLst>
                </p14:cNvPr>
                <p14:cNvContentPartPr/>
                <p14:nvPr/>
              </p14:nvContentPartPr>
              <p14:xfrm>
                <a:off x="7404394" y="3356297"/>
                <a:ext cx="75240" cy="339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B4363D4-DDA4-4EFA-B716-D7582D6FEB7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395394" y="3347657"/>
                  <a:ext cx="92880" cy="35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3958622B-B808-B1EF-7612-49238C9C655C}"/>
              </a:ext>
            </a:extLst>
          </p:cNvPr>
          <p:cNvGrpSpPr/>
          <p:nvPr/>
        </p:nvGrpSpPr>
        <p:grpSpPr>
          <a:xfrm>
            <a:off x="7679434" y="3253337"/>
            <a:ext cx="622440" cy="507240"/>
            <a:chOff x="7679434" y="3253337"/>
            <a:chExt cx="622440" cy="50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7D3738B-2EDD-2876-99DC-849EEB9D88BC}"/>
                    </a:ext>
                  </a:extLst>
                </p14:cNvPr>
                <p14:cNvContentPartPr/>
                <p14:nvPr/>
              </p14:nvContentPartPr>
              <p14:xfrm>
                <a:off x="7679434" y="3318857"/>
                <a:ext cx="387720" cy="3146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7D3738B-2EDD-2876-99DC-849EEB9D88B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670794" y="3310217"/>
                  <a:ext cx="40536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DDC136D-1CDA-5FCE-E841-04F851ABBE8B}"/>
                    </a:ext>
                  </a:extLst>
                </p14:cNvPr>
                <p14:cNvContentPartPr/>
                <p14:nvPr/>
              </p14:nvContentPartPr>
              <p14:xfrm>
                <a:off x="8169394" y="3253337"/>
                <a:ext cx="132480" cy="507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DDC136D-1CDA-5FCE-E841-04F851ABBE8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60754" y="3244337"/>
                  <a:ext cx="150120" cy="524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4A6103D-37DA-B858-1356-EAC2C9963842}"/>
                  </a:ext>
                </a:extLst>
              </p14:cNvPr>
              <p14:cNvContentPartPr/>
              <p14:nvPr/>
            </p14:nvContentPartPr>
            <p14:xfrm>
              <a:off x="1493914" y="2540897"/>
              <a:ext cx="733680" cy="32436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4A6103D-37DA-B858-1356-EAC2C996384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485274" y="2531897"/>
                <a:ext cx="751320" cy="34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35EFBFB5-0F6C-C77A-AD55-5825DA543999}"/>
                  </a:ext>
                </a:extLst>
              </p14:cNvPr>
              <p14:cNvContentPartPr/>
              <p14:nvPr/>
            </p14:nvContentPartPr>
            <p14:xfrm>
              <a:off x="2016994" y="3133817"/>
              <a:ext cx="213480" cy="21816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35EFBFB5-0F6C-C77A-AD55-5825DA543999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008354" y="3124817"/>
                <a:ext cx="231120" cy="23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7992AED-6FCD-2638-12EF-3FF44AB4034B}"/>
                  </a:ext>
                </a:extLst>
              </p14:cNvPr>
              <p14:cNvContentPartPr/>
              <p14:nvPr/>
            </p14:nvContentPartPr>
            <p14:xfrm>
              <a:off x="2038234" y="4112297"/>
              <a:ext cx="202320" cy="2127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7992AED-6FCD-2638-12EF-3FF44AB4034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029234" y="4103297"/>
                <a:ext cx="219960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715CDF6D-DD1F-9AEF-1744-7D85B48DB894}"/>
                  </a:ext>
                </a:extLst>
              </p14:cNvPr>
              <p14:cNvContentPartPr/>
              <p14:nvPr/>
            </p14:nvContentPartPr>
            <p14:xfrm>
              <a:off x="2023834" y="5231897"/>
              <a:ext cx="152640" cy="10980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715CDF6D-DD1F-9AEF-1744-7D85B48DB894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014834" y="5222897"/>
                <a:ext cx="170280" cy="12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7" name="Group 246">
            <a:extLst>
              <a:ext uri="{FF2B5EF4-FFF2-40B4-BE49-F238E27FC236}">
                <a16:creationId xmlns:a16="http://schemas.microsoft.com/office/drawing/2014/main" id="{949BCD1B-64C7-B14B-73FE-E8589D0E0B42}"/>
              </a:ext>
            </a:extLst>
          </p:cNvPr>
          <p:cNvGrpSpPr/>
          <p:nvPr/>
        </p:nvGrpSpPr>
        <p:grpSpPr>
          <a:xfrm>
            <a:off x="8405194" y="3225617"/>
            <a:ext cx="3196440" cy="738000"/>
            <a:chOff x="8405194" y="3225617"/>
            <a:chExt cx="3196440" cy="73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FDFCA5E-847D-1F8C-44A6-6A28B113AC45}"/>
                    </a:ext>
                  </a:extLst>
                </p14:cNvPr>
                <p14:cNvContentPartPr/>
                <p14:nvPr/>
              </p14:nvContentPartPr>
              <p14:xfrm>
                <a:off x="8406274" y="3462857"/>
                <a:ext cx="102960" cy="151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FDFCA5E-847D-1F8C-44A6-6A28B113AC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397274" y="3454217"/>
                  <a:ext cx="120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5DA4AB5-D618-41B9-7743-45A0DB5EDE4C}"/>
                    </a:ext>
                  </a:extLst>
                </p14:cNvPr>
                <p14:cNvContentPartPr/>
                <p14:nvPr/>
              </p14:nvContentPartPr>
              <p14:xfrm>
                <a:off x="8405194" y="3595337"/>
                <a:ext cx="100440" cy="43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5DA4AB5-D618-41B9-7743-45A0DB5EDE4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96194" y="3586337"/>
                  <a:ext cx="1180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501E708-1FA2-DECC-7E12-CB93F97255B6}"/>
                    </a:ext>
                  </a:extLst>
                </p14:cNvPr>
                <p14:cNvContentPartPr/>
                <p14:nvPr/>
              </p14:nvContentPartPr>
              <p14:xfrm>
                <a:off x="8561074" y="3515777"/>
                <a:ext cx="111960" cy="187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501E708-1FA2-DECC-7E12-CB93F97255B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52074" y="3507137"/>
                  <a:ext cx="1296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F1607C2-2371-0E85-8BEA-339E2996C3B9}"/>
                    </a:ext>
                  </a:extLst>
                </p14:cNvPr>
                <p14:cNvContentPartPr/>
                <p14:nvPr/>
              </p14:nvContentPartPr>
              <p14:xfrm>
                <a:off x="8759074" y="3241817"/>
                <a:ext cx="55080" cy="50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F1607C2-2371-0E85-8BEA-339E2996C3B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750434" y="3232817"/>
                  <a:ext cx="727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F9109E4-D1F6-0C72-4BDA-2FB258AFD7ED}"/>
                    </a:ext>
                  </a:extLst>
                </p14:cNvPr>
                <p14:cNvContentPartPr/>
                <p14:nvPr/>
              </p14:nvContentPartPr>
              <p14:xfrm>
                <a:off x="8742874" y="3247217"/>
                <a:ext cx="73080" cy="637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F9109E4-D1F6-0C72-4BDA-2FB258AFD7E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733874" y="3238577"/>
                  <a:ext cx="90720" cy="65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1EE7C4A-C45B-C358-71FE-E8F20AAA54F2}"/>
                    </a:ext>
                  </a:extLst>
                </p14:cNvPr>
                <p14:cNvContentPartPr/>
                <p14:nvPr/>
              </p14:nvContentPartPr>
              <p14:xfrm>
                <a:off x="8964634" y="3264857"/>
                <a:ext cx="51840" cy="4474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1EE7C4A-C45B-C358-71FE-E8F20AAA54F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55634" y="3255857"/>
                  <a:ext cx="69480" cy="46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ACC8945-9981-3A82-D1B8-8700F44512EF}"/>
                    </a:ext>
                  </a:extLst>
                </p14:cNvPr>
                <p14:cNvContentPartPr/>
                <p14:nvPr/>
              </p14:nvContentPartPr>
              <p14:xfrm>
                <a:off x="8980114" y="3385457"/>
                <a:ext cx="39600" cy="5770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ACC8945-9981-3A82-D1B8-8700F44512E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71114" y="3376457"/>
                  <a:ext cx="57240" cy="59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BB5F773-940F-0855-32C9-1C2776C4EFB6}"/>
                    </a:ext>
                  </a:extLst>
                </p14:cNvPr>
                <p14:cNvContentPartPr/>
                <p14:nvPr/>
              </p14:nvContentPartPr>
              <p14:xfrm>
                <a:off x="8971474" y="3304817"/>
                <a:ext cx="154440" cy="1807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BB5F773-940F-0855-32C9-1C2776C4EFB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962474" y="3295817"/>
                  <a:ext cx="1720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180C314-C23B-AFBE-E135-7AF4607E8EC8}"/>
                    </a:ext>
                  </a:extLst>
                </p14:cNvPr>
                <p14:cNvContentPartPr/>
                <p14:nvPr/>
              </p14:nvContentPartPr>
              <p14:xfrm>
                <a:off x="9110434" y="3673097"/>
                <a:ext cx="91080" cy="1562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180C314-C23B-AFBE-E135-7AF4607E8EC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01794" y="3664097"/>
                  <a:ext cx="1087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83AC7F9-DA9E-C526-46D9-26C8EC26C369}"/>
                    </a:ext>
                  </a:extLst>
                </p14:cNvPr>
                <p14:cNvContentPartPr/>
                <p14:nvPr/>
              </p14:nvContentPartPr>
              <p14:xfrm>
                <a:off x="9295474" y="3225617"/>
                <a:ext cx="48240" cy="4456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83AC7F9-DA9E-C526-46D9-26C8EC26C36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86834" y="3216977"/>
                  <a:ext cx="65880" cy="46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864AA1F-763E-55DE-E174-D02D56FFACEF}"/>
                    </a:ext>
                  </a:extLst>
                </p14:cNvPr>
                <p14:cNvContentPartPr/>
                <p14:nvPr/>
              </p14:nvContentPartPr>
              <p14:xfrm>
                <a:off x="9407794" y="3510377"/>
                <a:ext cx="122760" cy="172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864AA1F-763E-55DE-E174-D02D56FFACE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9154" y="3501377"/>
                  <a:ext cx="1404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841841F-2540-DEA9-66D4-ADB1E006F249}"/>
                    </a:ext>
                  </a:extLst>
                </p14:cNvPr>
                <p14:cNvContentPartPr/>
                <p14:nvPr/>
              </p14:nvContentPartPr>
              <p14:xfrm>
                <a:off x="9511474" y="3463577"/>
                <a:ext cx="108360" cy="4881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841841F-2540-DEA9-66D4-ADB1E006F24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02474" y="3454577"/>
                  <a:ext cx="126000" cy="50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C94B20F-E3C2-A40D-6392-4DD9E793D869}"/>
                    </a:ext>
                  </a:extLst>
                </p14:cNvPr>
                <p14:cNvContentPartPr/>
                <p14:nvPr/>
              </p14:nvContentPartPr>
              <p14:xfrm>
                <a:off x="9627394" y="3855617"/>
                <a:ext cx="165600" cy="1080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C94B20F-E3C2-A40D-6392-4DD9E793D86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18394" y="3846617"/>
                  <a:ext cx="1832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E0E8FB9-FAE2-005C-E61A-918843C6C207}"/>
                    </a:ext>
                  </a:extLst>
                </p14:cNvPr>
                <p14:cNvContentPartPr/>
                <p14:nvPr/>
              </p14:nvContentPartPr>
              <p14:xfrm>
                <a:off x="9742954" y="3299057"/>
                <a:ext cx="16200" cy="3254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E0E8FB9-FAE2-005C-E61A-918843C6C20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34314" y="3290057"/>
                  <a:ext cx="3384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08177C4-E032-7281-CDD1-A18F939B3930}"/>
                    </a:ext>
                  </a:extLst>
                </p14:cNvPr>
                <p14:cNvContentPartPr/>
                <p14:nvPr/>
              </p14:nvContentPartPr>
              <p14:xfrm>
                <a:off x="9728194" y="3263417"/>
                <a:ext cx="171000" cy="145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08177C4-E032-7281-CDD1-A18F939B393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19194" y="3254417"/>
                  <a:ext cx="1886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D8581ED-89AB-7FC0-0A5B-1A471F28A344}"/>
                    </a:ext>
                  </a:extLst>
                </p14:cNvPr>
                <p14:cNvContentPartPr/>
                <p14:nvPr/>
              </p14:nvContentPartPr>
              <p14:xfrm>
                <a:off x="9851314" y="3483377"/>
                <a:ext cx="85680" cy="1836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D8581ED-89AB-7FC0-0A5B-1A471F28A34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842674" y="3474377"/>
                  <a:ext cx="10332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1CAE9C1-431A-7090-3FF4-255E6E96D704}"/>
                    </a:ext>
                  </a:extLst>
                </p14:cNvPr>
                <p14:cNvContentPartPr/>
                <p14:nvPr/>
              </p14:nvContentPartPr>
              <p14:xfrm>
                <a:off x="10088914" y="3494537"/>
                <a:ext cx="215280" cy="118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1CAE9C1-431A-7090-3FF4-255E6E96D70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079914" y="3485897"/>
                  <a:ext cx="2329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AAFF39D-0DB9-39B3-8A4A-024474D11594}"/>
                    </a:ext>
                  </a:extLst>
                </p14:cNvPr>
                <p14:cNvContentPartPr/>
                <p14:nvPr/>
              </p14:nvContentPartPr>
              <p14:xfrm>
                <a:off x="10178194" y="3390137"/>
                <a:ext cx="47160" cy="27504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AAFF39D-0DB9-39B3-8A4A-024474D1159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169194" y="3381137"/>
                  <a:ext cx="64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7A67D7A2-FEBA-0AF3-4CD6-728BBF229450}"/>
                    </a:ext>
                  </a:extLst>
                </p14:cNvPr>
                <p14:cNvContentPartPr/>
                <p14:nvPr/>
              </p14:nvContentPartPr>
              <p14:xfrm>
                <a:off x="10384834" y="3364217"/>
                <a:ext cx="85680" cy="53640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7A67D7A2-FEBA-0AF3-4CD6-728BBF22945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375834" y="3355217"/>
                  <a:ext cx="103320" cy="55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4F80D1AC-6014-7C10-83A9-75D3D3AC0E9A}"/>
                    </a:ext>
                  </a:extLst>
                </p14:cNvPr>
                <p14:cNvContentPartPr/>
                <p14:nvPr/>
              </p14:nvContentPartPr>
              <p14:xfrm>
                <a:off x="10405714" y="3333977"/>
                <a:ext cx="211680" cy="18108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4F80D1AC-6014-7C10-83A9-75D3D3AC0E9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396714" y="3325337"/>
                  <a:ext cx="2293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59487E3E-D169-0B8C-4161-D7611F3D78D7}"/>
                    </a:ext>
                  </a:extLst>
                </p14:cNvPr>
                <p14:cNvContentPartPr/>
                <p14:nvPr/>
              </p14:nvContentPartPr>
              <p14:xfrm>
                <a:off x="10619554" y="3798017"/>
                <a:ext cx="230400" cy="14364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59487E3E-D169-0B8C-4161-D7611F3D78D7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610554" y="3789017"/>
                  <a:ext cx="2480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32BE0109-2FBB-C6CD-B5E4-F87717A99AF3}"/>
                    </a:ext>
                  </a:extLst>
                </p14:cNvPr>
                <p14:cNvContentPartPr/>
                <p14:nvPr/>
              </p14:nvContentPartPr>
              <p14:xfrm>
                <a:off x="10887394" y="3364577"/>
                <a:ext cx="37800" cy="32724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32BE0109-2FBB-C6CD-B5E4-F87717A99AF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878394" y="3355937"/>
                  <a:ext cx="5544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22E9BA6D-269C-9AF0-2C7E-DDE6C0F22067}"/>
                    </a:ext>
                  </a:extLst>
                </p14:cNvPr>
                <p14:cNvContentPartPr/>
                <p14:nvPr/>
              </p14:nvContentPartPr>
              <p14:xfrm>
                <a:off x="10941034" y="3565457"/>
                <a:ext cx="138600" cy="9396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22E9BA6D-269C-9AF0-2C7E-DDE6C0F2206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932394" y="3556817"/>
                  <a:ext cx="15624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103DD5DC-3CBF-1CAE-CABE-CD98574B54A9}"/>
                    </a:ext>
                  </a:extLst>
                </p14:cNvPr>
                <p14:cNvContentPartPr/>
                <p14:nvPr/>
              </p14:nvContentPartPr>
              <p14:xfrm>
                <a:off x="11071714" y="3525857"/>
                <a:ext cx="94680" cy="34272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103DD5DC-3CBF-1CAE-CABE-CD98574B54A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1062714" y="3517217"/>
                  <a:ext cx="1123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CD4659A8-7312-F67E-EFF4-95D210C5F35B}"/>
                    </a:ext>
                  </a:extLst>
                </p14:cNvPr>
                <p14:cNvContentPartPr/>
                <p14:nvPr/>
              </p14:nvContentPartPr>
              <p14:xfrm>
                <a:off x="11211394" y="3801977"/>
                <a:ext cx="140760" cy="12780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CD4659A8-7312-F67E-EFF4-95D210C5F35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1202394" y="3792977"/>
                  <a:ext cx="1584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B6FD9D06-74C3-20D0-7DB3-60F2E050EE97}"/>
                    </a:ext>
                  </a:extLst>
                </p14:cNvPr>
                <p14:cNvContentPartPr/>
                <p14:nvPr/>
              </p14:nvContentPartPr>
              <p14:xfrm>
                <a:off x="11275114" y="3269537"/>
                <a:ext cx="66960" cy="44604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B6FD9D06-74C3-20D0-7DB3-60F2E050EE9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266114" y="3260537"/>
                  <a:ext cx="84600" cy="46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EA40DBCF-909D-0085-BDD4-E74EED477ACB}"/>
                    </a:ext>
                  </a:extLst>
                </p14:cNvPr>
                <p14:cNvContentPartPr/>
                <p14:nvPr/>
              </p14:nvContentPartPr>
              <p14:xfrm>
                <a:off x="11287354" y="3333257"/>
                <a:ext cx="131400" cy="13068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EA40DBCF-909D-0085-BDD4-E74EED477AC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278354" y="3324617"/>
                  <a:ext cx="1490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90C867F9-07F8-B84F-904D-21B4F345090E}"/>
                    </a:ext>
                  </a:extLst>
                </p14:cNvPr>
                <p14:cNvContentPartPr/>
                <p14:nvPr/>
              </p14:nvContentPartPr>
              <p14:xfrm>
                <a:off x="11439634" y="3561497"/>
                <a:ext cx="162000" cy="12996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90C867F9-07F8-B84F-904D-21B4F345090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430634" y="3552857"/>
                  <a:ext cx="179640" cy="14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694A0A26-F74A-E074-82DD-5FABB9755EB0}"/>
              </a:ext>
            </a:extLst>
          </p:cNvPr>
          <p:cNvGrpSpPr/>
          <p:nvPr/>
        </p:nvGrpSpPr>
        <p:grpSpPr>
          <a:xfrm>
            <a:off x="8335354" y="4374017"/>
            <a:ext cx="2080440" cy="799560"/>
            <a:chOff x="8335354" y="4374017"/>
            <a:chExt cx="2080440" cy="79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E63D3C00-A49B-8C62-6DD9-6A3F2E9649C2}"/>
                    </a:ext>
                  </a:extLst>
                </p14:cNvPr>
                <p14:cNvContentPartPr/>
                <p14:nvPr/>
              </p14:nvContentPartPr>
              <p14:xfrm>
                <a:off x="8335354" y="4569857"/>
                <a:ext cx="439560" cy="3204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E63D3C00-A49B-8C62-6DD9-6A3F2E9649C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326354" y="4560857"/>
                  <a:ext cx="45720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84416038-72EF-5890-CE81-40AA4062F6CF}"/>
                    </a:ext>
                  </a:extLst>
                </p14:cNvPr>
                <p14:cNvContentPartPr/>
                <p14:nvPr/>
              </p14:nvContentPartPr>
              <p14:xfrm>
                <a:off x="8648554" y="4438817"/>
                <a:ext cx="360" cy="28764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84416038-72EF-5890-CE81-40AA4062F6C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639914" y="4429817"/>
                  <a:ext cx="1800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62257991-B130-178E-7213-78DB26C6F4F7}"/>
                    </a:ext>
                  </a:extLst>
                </p14:cNvPr>
                <p14:cNvContentPartPr/>
                <p14:nvPr/>
              </p14:nvContentPartPr>
              <p14:xfrm>
                <a:off x="8948074" y="4378337"/>
                <a:ext cx="110880" cy="718200"/>
              </p14:xfrm>
            </p:contentPart>
          </mc:Choice>
          <mc:Fallback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62257991-B130-178E-7213-78DB26C6F4F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939434" y="4369697"/>
                  <a:ext cx="128520" cy="73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D1454E6F-F222-CE5A-3B3D-4D5CE0ABE333}"/>
                    </a:ext>
                  </a:extLst>
                </p14:cNvPr>
                <p14:cNvContentPartPr/>
                <p14:nvPr/>
              </p14:nvContentPartPr>
              <p14:xfrm>
                <a:off x="8974354" y="4377617"/>
                <a:ext cx="201960" cy="18000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D1454E6F-F222-CE5A-3B3D-4D5CE0ABE33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965354" y="4368977"/>
                  <a:ext cx="21960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202E086F-50CD-EA13-4EC8-343C879880F2}"/>
                    </a:ext>
                  </a:extLst>
                </p14:cNvPr>
                <p14:cNvContentPartPr/>
                <p14:nvPr/>
              </p14:nvContentPartPr>
              <p14:xfrm>
                <a:off x="9130594" y="4847777"/>
                <a:ext cx="25200" cy="11592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202E086F-50CD-EA13-4EC8-343C879880F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121954" y="4838777"/>
                  <a:ext cx="428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C745286B-BD33-4392-7E5C-7E972677DA40}"/>
                    </a:ext>
                  </a:extLst>
                </p14:cNvPr>
                <p14:cNvContentPartPr/>
                <p14:nvPr/>
              </p14:nvContentPartPr>
              <p14:xfrm>
                <a:off x="9148234" y="4773977"/>
                <a:ext cx="122040" cy="16056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C745286B-BD33-4392-7E5C-7E972677DA40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139234" y="4764977"/>
                  <a:ext cx="13968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9DCCF257-B1D2-D097-5F7D-62131EB443E6}"/>
                    </a:ext>
                  </a:extLst>
                </p14:cNvPr>
                <p14:cNvContentPartPr/>
                <p14:nvPr/>
              </p14:nvContentPartPr>
              <p14:xfrm>
                <a:off x="9355594" y="4461857"/>
                <a:ext cx="290520" cy="71172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9DCCF257-B1D2-D097-5F7D-62131EB443E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9346594" y="4453217"/>
                  <a:ext cx="308160" cy="72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C26DDC89-EC7A-7871-77FF-474089DD4A02}"/>
                    </a:ext>
                  </a:extLst>
                </p14:cNvPr>
                <p14:cNvContentPartPr/>
                <p14:nvPr/>
              </p14:nvContentPartPr>
              <p14:xfrm>
                <a:off x="9650794" y="5068817"/>
                <a:ext cx="119160" cy="7164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C26DDC89-EC7A-7871-77FF-474089DD4A0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641794" y="5059817"/>
                  <a:ext cx="1368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64D26F73-E19A-CC0C-119C-4BC19DBA91DE}"/>
                    </a:ext>
                  </a:extLst>
                </p14:cNvPr>
                <p14:cNvContentPartPr/>
                <p14:nvPr/>
              </p14:nvContentPartPr>
              <p14:xfrm>
                <a:off x="9878314" y="4375097"/>
                <a:ext cx="22320" cy="46836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64D26F73-E19A-CC0C-119C-4BC19DBA91DE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869314" y="4366097"/>
                  <a:ext cx="39960" cy="48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7B7A7E22-2B1E-8138-1188-05B7398E5113}"/>
                    </a:ext>
                  </a:extLst>
                </p14:cNvPr>
                <p14:cNvContentPartPr/>
                <p14:nvPr/>
              </p14:nvContentPartPr>
              <p14:xfrm>
                <a:off x="9898834" y="4425137"/>
                <a:ext cx="111600" cy="15084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7B7A7E22-2B1E-8138-1188-05B7398E511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889834" y="4416497"/>
                  <a:ext cx="1292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234C3749-4D8D-1CE2-EC0F-896B9147FE20}"/>
                    </a:ext>
                  </a:extLst>
                </p14:cNvPr>
                <p14:cNvContentPartPr/>
                <p14:nvPr/>
              </p14:nvContentPartPr>
              <p14:xfrm>
                <a:off x="9939154" y="4637897"/>
                <a:ext cx="44640" cy="26460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234C3749-4D8D-1CE2-EC0F-896B9147FE2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930154" y="4628897"/>
                  <a:ext cx="6228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AF11A3A0-0EC5-D52F-8035-EB78BF63F0DC}"/>
                    </a:ext>
                  </a:extLst>
                </p14:cNvPr>
                <p14:cNvContentPartPr/>
                <p14:nvPr/>
              </p14:nvContentPartPr>
              <p14:xfrm>
                <a:off x="9960754" y="4694777"/>
                <a:ext cx="135000" cy="16344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AF11A3A0-0EC5-D52F-8035-EB78BF63F0D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952114" y="4685777"/>
                  <a:ext cx="1526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888010B0-E519-6411-93E0-C6D06AF72396}"/>
                    </a:ext>
                  </a:extLst>
                </p14:cNvPr>
                <p14:cNvContentPartPr/>
                <p14:nvPr/>
              </p14:nvContentPartPr>
              <p14:xfrm>
                <a:off x="10199074" y="4374017"/>
                <a:ext cx="216720" cy="62856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888010B0-E519-6411-93E0-C6D06AF7239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0190074" y="4365017"/>
                  <a:ext cx="234360" cy="646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1" name="Group 310">
            <a:extLst>
              <a:ext uri="{FF2B5EF4-FFF2-40B4-BE49-F238E27FC236}">
                <a16:creationId xmlns:a16="http://schemas.microsoft.com/office/drawing/2014/main" id="{FED5232C-B4DA-D970-30E6-3C7DE1F74856}"/>
              </a:ext>
            </a:extLst>
          </p:cNvPr>
          <p:cNvGrpSpPr/>
          <p:nvPr/>
        </p:nvGrpSpPr>
        <p:grpSpPr>
          <a:xfrm>
            <a:off x="6813634" y="5345657"/>
            <a:ext cx="2381400" cy="735120"/>
            <a:chOff x="6813634" y="5345657"/>
            <a:chExt cx="2381400" cy="73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44834C6E-B137-8280-4B4E-3710CF4D14E3}"/>
                    </a:ext>
                  </a:extLst>
                </p14:cNvPr>
                <p14:cNvContentPartPr/>
                <p14:nvPr/>
              </p14:nvContentPartPr>
              <p14:xfrm>
                <a:off x="6813634" y="5644817"/>
                <a:ext cx="300600" cy="1476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44834C6E-B137-8280-4B4E-3710CF4D14E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804634" y="5635817"/>
                  <a:ext cx="3182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F29826F9-BBA4-E90F-6272-AEA65FF9D9F7}"/>
                    </a:ext>
                  </a:extLst>
                </p14:cNvPr>
                <p14:cNvContentPartPr/>
                <p14:nvPr/>
              </p14:nvContentPartPr>
              <p14:xfrm>
                <a:off x="6874474" y="5774777"/>
                <a:ext cx="205200" cy="1548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F29826F9-BBA4-E90F-6272-AEA65FF9D9F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865834" y="5766137"/>
                  <a:ext cx="2228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EC1AC8F8-3614-BFF0-8A9E-DF4B1F36C811}"/>
                    </a:ext>
                  </a:extLst>
                </p14:cNvPr>
                <p14:cNvContentPartPr/>
                <p14:nvPr/>
              </p14:nvContentPartPr>
              <p14:xfrm>
                <a:off x="7209274" y="5652737"/>
                <a:ext cx="101880" cy="1764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EC1AC8F8-3614-BFF0-8A9E-DF4B1F36C81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200274" y="5644097"/>
                  <a:ext cx="1195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64BE3FAF-490F-4E6C-D5CB-ECDDC1FF6646}"/>
                    </a:ext>
                  </a:extLst>
                </p14:cNvPr>
                <p14:cNvContentPartPr/>
                <p14:nvPr/>
              </p14:nvContentPartPr>
              <p14:xfrm>
                <a:off x="7537234" y="5383097"/>
                <a:ext cx="137880" cy="1404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64BE3FAF-490F-4E6C-D5CB-ECDDC1FF664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528234" y="5374097"/>
                  <a:ext cx="1555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CC7F11BC-DF1E-4BB7-2F89-6D4944787A36}"/>
                    </a:ext>
                  </a:extLst>
                </p14:cNvPr>
                <p14:cNvContentPartPr/>
                <p14:nvPr/>
              </p14:nvContentPartPr>
              <p14:xfrm>
                <a:off x="7493314" y="5393897"/>
                <a:ext cx="408240" cy="64800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CC7F11BC-DF1E-4BB7-2F89-6D4944787A3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484674" y="5385257"/>
                  <a:ext cx="425880" cy="66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BE331BBB-42D7-52B0-AB5D-FE9F90C83A36}"/>
                    </a:ext>
                  </a:extLst>
                </p14:cNvPr>
                <p14:cNvContentPartPr/>
                <p14:nvPr/>
              </p14:nvContentPartPr>
              <p14:xfrm>
                <a:off x="7838194" y="5437817"/>
                <a:ext cx="154080" cy="17856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BE331BBB-42D7-52B0-AB5D-FE9F90C83A3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29554" y="5428817"/>
                  <a:ext cx="171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6EA5233E-F23E-AB6E-4BF3-2245BBA63EB6}"/>
                    </a:ext>
                  </a:extLst>
                </p14:cNvPr>
                <p14:cNvContentPartPr/>
                <p14:nvPr/>
              </p14:nvContentPartPr>
              <p14:xfrm>
                <a:off x="7714354" y="5662097"/>
                <a:ext cx="474120" cy="7560"/>
              </p14:xfrm>
            </p:contentPart>
          </mc:Choice>
          <mc:Fallback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6EA5233E-F23E-AB6E-4BF3-2245BBA63EB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705354" y="5653457"/>
                  <a:ext cx="4917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34D34DE0-7866-C6CA-24E0-D886A595FD46}"/>
                    </a:ext>
                  </a:extLst>
                </p14:cNvPr>
                <p14:cNvContentPartPr/>
                <p14:nvPr/>
              </p14:nvContentPartPr>
              <p14:xfrm>
                <a:off x="7898314" y="5732297"/>
                <a:ext cx="37800" cy="114120"/>
              </p14:xfrm>
            </p:contentPart>
          </mc:Choice>
          <mc:Fallback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34D34DE0-7866-C6CA-24E0-D886A595FD46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889314" y="5723657"/>
                  <a:ext cx="5544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B97C459E-EF24-7BBB-5CFB-3C082062EB17}"/>
                    </a:ext>
                  </a:extLst>
                </p14:cNvPr>
                <p14:cNvContentPartPr/>
                <p14:nvPr/>
              </p14:nvContentPartPr>
              <p14:xfrm>
                <a:off x="7977874" y="5751737"/>
                <a:ext cx="77760" cy="75240"/>
              </p14:xfrm>
            </p:contentPart>
          </mc:Choice>
          <mc:Fallback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B97C459E-EF24-7BBB-5CFB-3C082062EB17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968874" y="5743097"/>
                  <a:ext cx="954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A05B168E-6076-31CA-8278-742D074E57D0}"/>
                    </a:ext>
                  </a:extLst>
                </p14:cNvPr>
                <p14:cNvContentPartPr/>
                <p14:nvPr/>
              </p14:nvContentPartPr>
              <p14:xfrm>
                <a:off x="8191354" y="5503337"/>
                <a:ext cx="64440" cy="28044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A05B168E-6076-31CA-8278-742D074E57D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182354" y="5494697"/>
                  <a:ext cx="8208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A45AED46-06B9-3D46-371D-B7A8284B1AFC}"/>
                    </a:ext>
                  </a:extLst>
                </p14:cNvPr>
                <p14:cNvContentPartPr/>
                <p14:nvPr/>
              </p14:nvContentPartPr>
              <p14:xfrm>
                <a:off x="8301154" y="5630777"/>
                <a:ext cx="166680" cy="45000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A45AED46-06B9-3D46-371D-B7A8284B1AF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292514" y="5622137"/>
                  <a:ext cx="184320" cy="46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15920FB2-9D6A-33CD-DD90-DB48068A65A4}"/>
                    </a:ext>
                  </a:extLst>
                </p14:cNvPr>
                <p14:cNvContentPartPr/>
                <p14:nvPr/>
              </p14:nvContentPartPr>
              <p14:xfrm>
                <a:off x="8473234" y="5955137"/>
                <a:ext cx="139320" cy="6804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15920FB2-9D6A-33CD-DD90-DB48068A65A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464234" y="5946137"/>
                  <a:ext cx="15696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38507770-BD6E-3533-1B68-5A9CDCF8348C}"/>
                    </a:ext>
                  </a:extLst>
                </p14:cNvPr>
                <p14:cNvContentPartPr/>
                <p14:nvPr/>
              </p14:nvContentPartPr>
              <p14:xfrm>
                <a:off x="8567554" y="5345657"/>
                <a:ext cx="217080" cy="16668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38507770-BD6E-3533-1B68-5A9CDCF8348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558554" y="5337017"/>
                  <a:ext cx="2347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26B657FC-2C2A-0554-36BB-EB7CDBF2070A}"/>
                    </a:ext>
                  </a:extLst>
                </p14:cNvPr>
                <p14:cNvContentPartPr/>
                <p14:nvPr/>
              </p14:nvContentPartPr>
              <p14:xfrm>
                <a:off x="8612554" y="5533217"/>
                <a:ext cx="230760" cy="7920"/>
              </p14:xfrm>
            </p:contentPart>
          </mc:Choice>
          <mc:Fallback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26B657FC-2C2A-0554-36BB-EB7CDBF2070A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603554" y="5524217"/>
                  <a:ext cx="2484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B7B3B236-ADDE-C0F9-09DD-C7D6142C1211}"/>
                    </a:ext>
                  </a:extLst>
                </p14:cNvPr>
                <p14:cNvContentPartPr/>
                <p14:nvPr/>
              </p14:nvContentPartPr>
              <p14:xfrm>
                <a:off x="8604274" y="5637257"/>
                <a:ext cx="43920" cy="168120"/>
              </p14:xfrm>
            </p:contentPart>
          </mc:Choice>
          <mc:Fallback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B7B3B236-ADDE-C0F9-09DD-C7D6142C1211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595634" y="5628617"/>
                  <a:ext cx="615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A3C222D6-3002-D6FA-E174-70CD1BA852B1}"/>
                    </a:ext>
                  </a:extLst>
                </p14:cNvPr>
                <p14:cNvContentPartPr/>
                <p14:nvPr/>
              </p14:nvContentPartPr>
              <p14:xfrm>
                <a:off x="8717674" y="5640137"/>
                <a:ext cx="93960" cy="97560"/>
              </p14:xfrm>
            </p:contentPart>
          </mc:Choice>
          <mc:Fallback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A3C222D6-3002-D6FA-E174-70CD1BA852B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709034" y="5631497"/>
                  <a:ext cx="1116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10C9284A-CF13-C50C-E308-FA9BFE2D95C7}"/>
                    </a:ext>
                  </a:extLst>
                </p14:cNvPr>
                <p14:cNvContentPartPr/>
                <p14:nvPr/>
              </p14:nvContentPartPr>
              <p14:xfrm>
                <a:off x="8927914" y="5610617"/>
                <a:ext cx="267120" cy="4104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10C9284A-CF13-C50C-E308-FA9BFE2D95C7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919274" y="5601977"/>
                  <a:ext cx="28476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6CF817F2-8B8F-9BD7-E11E-885DFA0ECC22}"/>
                    </a:ext>
                  </a:extLst>
                </p14:cNvPr>
                <p14:cNvContentPartPr/>
                <p14:nvPr/>
              </p14:nvContentPartPr>
              <p14:xfrm>
                <a:off x="9081634" y="5530337"/>
                <a:ext cx="6840" cy="429480"/>
              </p14:xfrm>
            </p:contentPart>
          </mc:Choice>
          <mc:Fallback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6CF817F2-8B8F-9BD7-E11E-885DFA0ECC2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072634" y="5521697"/>
                  <a:ext cx="24480" cy="447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4">
            <p14:nvContentPartPr>
              <p14:cNvPr id="312" name="Ink 311">
                <a:extLst>
                  <a:ext uri="{FF2B5EF4-FFF2-40B4-BE49-F238E27FC236}">
                    <a16:creationId xmlns:a16="http://schemas.microsoft.com/office/drawing/2014/main" id="{EB14A01D-038E-A64A-93C8-A0D530AA2336}"/>
                  </a:ext>
                </a:extLst>
              </p14:cNvPr>
              <p14:cNvContentPartPr/>
              <p14:nvPr/>
            </p14:nvContentPartPr>
            <p14:xfrm>
              <a:off x="1393834" y="3763457"/>
              <a:ext cx="1595520" cy="66240"/>
            </p14:xfrm>
          </p:contentPart>
        </mc:Choice>
        <mc:Fallback>
          <p:pic>
            <p:nvPicPr>
              <p:cNvPr id="312" name="Ink 311">
                <a:extLst>
                  <a:ext uri="{FF2B5EF4-FFF2-40B4-BE49-F238E27FC236}">
                    <a16:creationId xmlns:a16="http://schemas.microsoft.com/office/drawing/2014/main" id="{EB14A01D-038E-A64A-93C8-A0D530AA2336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1384834" y="3754457"/>
                <a:ext cx="161316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313" name="Ink 312">
                <a:extLst>
                  <a:ext uri="{FF2B5EF4-FFF2-40B4-BE49-F238E27FC236}">
                    <a16:creationId xmlns:a16="http://schemas.microsoft.com/office/drawing/2014/main" id="{CC4511B6-E329-FC51-BE24-0E5AA1D5BB8A}"/>
                  </a:ext>
                </a:extLst>
              </p14:cNvPr>
              <p14:cNvContentPartPr/>
              <p14:nvPr/>
            </p14:nvContentPartPr>
            <p14:xfrm>
              <a:off x="1394554" y="5296337"/>
              <a:ext cx="1636200" cy="20880"/>
            </p14:xfrm>
          </p:contentPart>
        </mc:Choice>
        <mc:Fallback>
          <p:pic>
            <p:nvPicPr>
              <p:cNvPr id="313" name="Ink 312">
                <a:extLst>
                  <a:ext uri="{FF2B5EF4-FFF2-40B4-BE49-F238E27FC236}">
                    <a16:creationId xmlns:a16="http://schemas.microsoft.com/office/drawing/2014/main" id="{CC4511B6-E329-FC51-BE24-0E5AA1D5BB8A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1385914" y="5287697"/>
                <a:ext cx="1653840" cy="3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314" name="Ink 313">
                <a:extLst>
                  <a:ext uri="{FF2B5EF4-FFF2-40B4-BE49-F238E27FC236}">
                    <a16:creationId xmlns:a16="http://schemas.microsoft.com/office/drawing/2014/main" id="{B4F7052A-DEAC-2223-CBC1-AA91302460CE}"/>
                  </a:ext>
                </a:extLst>
              </p14:cNvPr>
              <p14:cNvContentPartPr/>
              <p14:nvPr/>
            </p14:nvContentPartPr>
            <p14:xfrm>
              <a:off x="1404274" y="5637257"/>
              <a:ext cx="1200240" cy="44280"/>
            </p14:xfrm>
          </p:contentPart>
        </mc:Choice>
        <mc:Fallback>
          <p:pic>
            <p:nvPicPr>
              <p:cNvPr id="314" name="Ink 313">
                <a:extLst>
                  <a:ext uri="{FF2B5EF4-FFF2-40B4-BE49-F238E27FC236}">
                    <a16:creationId xmlns:a16="http://schemas.microsoft.com/office/drawing/2014/main" id="{B4F7052A-DEAC-2223-CBC1-AA91302460CE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1395634" y="5628617"/>
                <a:ext cx="1217880" cy="6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315" name="Ink 314">
                <a:extLst>
                  <a:ext uri="{FF2B5EF4-FFF2-40B4-BE49-F238E27FC236}">
                    <a16:creationId xmlns:a16="http://schemas.microsoft.com/office/drawing/2014/main" id="{AB87320B-8E55-F914-8A8B-CC5614FA29B9}"/>
                  </a:ext>
                </a:extLst>
              </p14:cNvPr>
              <p14:cNvContentPartPr/>
              <p14:nvPr/>
            </p14:nvContentPartPr>
            <p14:xfrm>
              <a:off x="1473394" y="6165017"/>
              <a:ext cx="1332000" cy="34560"/>
            </p14:xfrm>
          </p:contentPart>
        </mc:Choice>
        <mc:Fallback>
          <p:pic>
            <p:nvPicPr>
              <p:cNvPr id="315" name="Ink 314">
                <a:extLst>
                  <a:ext uri="{FF2B5EF4-FFF2-40B4-BE49-F238E27FC236}">
                    <a16:creationId xmlns:a16="http://schemas.microsoft.com/office/drawing/2014/main" id="{AB87320B-8E55-F914-8A8B-CC5614FA29B9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1464754" y="6156017"/>
                <a:ext cx="1349640" cy="52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32" name="Group 331">
            <a:extLst>
              <a:ext uri="{FF2B5EF4-FFF2-40B4-BE49-F238E27FC236}">
                <a16:creationId xmlns:a16="http://schemas.microsoft.com/office/drawing/2014/main" id="{101A189F-03EB-6DAE-34ED-3E1AACE10834}"/>
              </a:ext>
            </a:extLst>
          </p:cNvPr>
          <p:cNvGrpSpPr/>
          <p:nvPr/>
        </p:nvGrpSpPr>
        <p:grpSpPr>
          <a:xfrm>
            <a:off x="9404554" y="5383817"/>
            <a:ext cx="1479960" cy="667080"/>
            <a:chOff x="9404554" y="5383817"/>
            <a:chExt cx="1479960" cy="66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C4B0CEB6-53FB-58E0-3713-18757256DCAF}"/>
                    </a:ext>
                  </a:extLst>
                </p14:cNvPr>
                <p14:cNvContentPartPr/>
                <p14:nvPr/>
              </p14:nvContentPartPr>
              <p14:xfrm>
                <a:off x="9404554" y="5474537"/>
                <a:ext cx="316080" cy="12996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C4B0CEB6-53FB-58E0-3713-18757256DCA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95914" y="5465537"/>
                  <a:ext cx="33372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926425C3-5F47-FFCA-5D2F-4F6E5D1425B7}"/>
                    </a:ext>
                  </a:extLst>
                </p14:cNvPr>
                <p14:cNvContentPartPr/>
                <p14:nvPr/>
              </p14:nvContentPartPr>
              <p14:xfrm>
                <a:off x="9567994" y="5474177"/>
                <a:ext cx="20160" cy="225000"/>
              </p14:xfrm>
            </p:contentPart>
          </mc:Choice>
          <mc:Fallback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926425C3-5F47-FFCA-5D2F-4F6E5D1425B7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559354" y="5465177"/>
                  <a:ext cx="378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88142B23-CC82-43B7-3D90-14197B6A6885}"/>
                    </a:ext>
                  </a:extLst>
                </p14:cNvPr>
                <p14:cNvContentPartPr/>
                <p14:nvPr/>
              </p14:nvContentPartPr>
              <p14:xfrm>
                <a:off x="9412834" y="5608817"/>
                <a:ext cx="513720" cy="9288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88142B23-CC82-43B7-3D90-14197B6A688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404194" y="5599817"/>
                  <a:ext cx="5313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5B1A2D34-A2BC-FEE3-F8C6-E7091E332036}"/>
                    </a:ext>
                  </a:extLst>
                </p14:cNvPr>
                <p14:cNvContentPartPr/>
                <p14:nvPr/>
              </p14:nvContentPartPr>
              <p14:xfrm>
                <a:off x="9522634" y="5726897"/>
                <a:ext cx="56880" cy="14364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5B1A2D34-A2BC-FEE3-F8C6-E7091E332036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513994" y="5718257"/>
                  <a:ext cx="745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8C792096-7B48-E584-01A8-611CD153B457}"/>
                    </a:ext>
                  </a:extLst>
                </p14:cNvPr>
                <p14:cNvContentPartPr/>
                <p14:nvPr/>
              </p14:nvContentPartPr>
              <p14:xfrm>
                <a:off x="9638914" y="5732297"/>
                <a:ext cx="175680" cy="115200"/>
              </p14:xfrm>
            </p:contentPart>
          </mc:Choice>
          <mc:Fallback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8C792096-7B48-E584-01A8-611CD153B457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630274" y="5723297"/>
                  <a:ext cx="19332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43038E23-95BC-2EA6-66D7-8233F1E5EE4C}"/>
                    </a:ext>
                  </a:extLst>
                </p14:cNvPr>
                <p14:cNvContentPartPr/>
                <p14:nvPr/>
              </p14:nvContentPartPr>
              <p14:xfrm>
                <a:off x="9949954" y="5417657"/>
                <a:ext cx="12960" cy="344160"/>
              </p14:xfrm>
            </p:contentPart>
          </mc:Choice>
          <mc:Fallback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43038E23-95BC-2EA6-66D7-8233F1E5EE4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940954" y="5409017"/>
                  <a:ext cx="30600" cy="36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1DFBA9A9-9039-C749-3529-105A5C842164}"/>
                    </a:ext>
                  </a:extLst>
                </p14:cNvPr>
                <p14:cNvContentPartPr/>
                <p14:nvPr/>
              </p14:nvContentPartPr>
              <p14:xfrm>
                <a:off x="9991714" y="5625737"/>
                <a:ext cx="150120" cy="425160"/>
              </p14:xfrm>
            </p:contentPart>
          </mc:Choice>
          <mc:Fallback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1DFBA9A9-9039-C749-3529-105A5C842164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9983074" y="5616737"/>
                  <a:ext cx="167760" cy="44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2BB9E2E4-18AD-4D29-38DC-6757DC8A7A3D}"/>
                    </a:ext>
                  </a:extLst>
                </p14:cNvPr>
                <p14:cNvContentPartPr/>
                <p14:nvPr/>
              </p14:nvContentPartPr>
              <p14:xfrm>
                <a:off x="10173514" y="5964497"/>
                <a:ext cx="78480" cy="68040"/>
              </p14:xfrm>
            </p:contentPart>
          </mc:Choice>
          <mc:Fallback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2BB9E2E4-18AD-4D29-38DC-6757DC8A7A3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164514" y="5955497"/>
                  <a:ext cx="9612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5640274D-B785-7229-EF4A-88224DE1CAB5}"/>
                    </a:ext>
                  </a:extLst>
                </p14:cNvPr>
                <p14:cNvContentPartPr/>
                <p14:nvPr/>
              </p14:nvContentPartPr>
              <p14:xfrm>
                <a:off x="10190434" y="5952257"/>
                <a:ext cx="56160" cy="720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5640274D-B785-7229-EF4A-88224DE1CAB5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181794" y="5943617"/>
                  <a:ext cx="73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2690DAC9-5DE7-F87A-7DFA-1471C696FBF1}"/>
                    </a:ext>
                  </a:extLst>
                </p14:cNvPr>
                <p14:cNvContentPartPr/>
                <p14:nvPr/>
              </p14:nvContentPartPr>
              <p14:xfrm>
                <a:off x="10269634" y="5387417"/>
                <a:ext cx="138960" cy="8244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2690DAC9-5DE7-F87A-7DFA-1471C696FBF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260994" y="5378417"/>
                  <a:ext cx="1566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B7060B17-5DFB-95C5-5782-1FDDE121EE59}"/>
                    </a:ext>
                  </a:extLst>
                </p14:cNvPr>
                <p14:cNvContentPartPr/>
                <p14:nvPr/>
              </p14:nvContentPartPr>
              <p14:xfrm>
                <a:off x="10331554" y="5383817"/>
                <a:ext cx="22680" cy="143640"/>
              </p14:xfrm>
            </p:contentPart>
          </mc:Choice>
          <mc:Fallback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B7060B17-5DFB-95C5-5782-1FDDE121EE5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322914" y="5374817"/>
                  <a:ext cx="403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62A9CBEE-1C8B-592F-65C6-F56B190F9B47}"/>
                    </a:ext>
                  </a:extLst>
                </p14:cNvPr>
                <p14:cNvContentPartPr/>
                <p14:nvPr/>
              </p14:nvContentPartPr>
              <p14:xfrm>
                <a:off x="10259914" y="5554817"/>
                <a:ext cx="299160" cy="1548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62A9CBEE-1C8B-592F-65C6-F56B190F9B4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0250914" y="5545817"/>
                  <a:ext cx="316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1684EA37-61AA-9B6A-0C5F-097A8814742C}"/>
                    </a:ext>
                  </a:extLst>
                </p14:cNvPr>
                <p14:cNvContentPartPr/>
                <p14:nvPr/>
              </p14:nvContentPartPr>
              <p14:xfrm>
                <a:off x="10276114" y="5658137"/>
                <a:ext cx="45360" cy="200880"/>
              </p14:xfrm>
            </p:contentPart>
          </mc:Choice>
          <mc:Fallback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1684EA37-61AA-9B6A-0C5F-097A8814742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0267474" y="5649137"/>
                  <a:ext cx="6300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61C847CF-40AA-3C4A-A619-943D01CBC11D}"/>
                    </a:ext>
                  </a:extLst>
                </p14:cNvPr>
                <p14:cNvContentPartPr/>
                <p14:nvPr/>
              </p14:nvContentPartPr>
              <p14:xfrm>
                <a:off x="10403194" y="5726177"/>
                <a:ext cx="111600" cy="65160"/>
              </p14:xfrm>
            </p:contentPart>
          </mc:Choice>
          <mc:Fallback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61C847CF-40AA-3C4A-A619-943D01CBC11D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394554" y="5717177"/>
                  <a:ext cx="12924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B8EC802D-8BE2-6463-87FC-76480969BE4C}"/>
                    </a:ext>
                  </a:extLst>
                </p14:cNvPr>
                <p14:cNvContentPartPr/>
                <p14:nvPr/>
              </p14:nvContentPartPr>
              <p14:xfrm>
                <a:off x="10658794" y="5590457"/>
                <a:ext cx="225720" cy="6048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B8EC802D-8BE2-6463-87FC-76480969BE4C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649794" y="5581817"/>
                  <a:ext cx="24336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18FB6FB1-71C4-20DC-6EDB-92AC61E702FC}"/>
                    </a:ext>
                  </a:extLst>
                </p14:cNvPr>
                <p14:cNvContentPartPr/>
                <p14:nvPr/>
              </p14:nvContentPartPr>
              <p14:xfrm>
                <a:off x="10759954" y="5525297"/>
                <a:ext cx="14760" cy="327600"/>
              </p14:xfrm>
            </p:contentPart>
          </mc:Choice>
          <mc:Fallback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18FB6FB1-71C4-20DC-6EDB-92AC61E702F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751314" y="5516657"/>
                  <a:ext cx="32400" cy="34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4" name="Group 343">
            <a:extLst>
              <a:ext uri="{FF2B5EF4-FFF2-40B4-BE49-F238E27FC236}">
                <a16:creationId xmlns:a16="http://schemas.microsoft.com/office/drawing/2014/main" id="{A9FDB652-7F8F-2734-A4C3-789EC9F530D2}"/>
              </a:ext>
            </a:extLst>
          </p:cNvPr>
          <p:cNvGrpSpPr/>
          <p:nvPr/>
        </p:nvGrpSpPr>
        <p:grpSpPr>
          <a:xfrm>
            <a:off x="11047234" y="5292737"/>
            <a:ext cx="1388520" cy="813240"/>
            <a:chOff x="11047234" y="5292737"/>
            <a:chExt cx="1388520" cy="81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02C2C9F2-37FC-5D9F-B286-CD421AC97D83}"/>
                    </a:ext>
                  </a:extLst>
                </p14:cNvPr>
                <p14:cNvContentPartPr/>
                <p14:nvPr/>
              </p14:nvContentPartPr>
              <p14:xfrm>
                <a:off x="11086474" y="5317577"/>
                <a:ext cx="131040" cy="284400"/>
              </p14:xfrm>
            </p:contentPart>
          </mc:Choice>
          <mc:Fallback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02C2C9F2-37FC-5D9F-B286-CD421AC97D83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077474" y="5308937"/>
                  <a:ext cx="1486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535C91AD-569E-B75C-871F-E5BA0373886A}"/>
                    </a:ext>
                  </a:extLst>
                </p14:cNvPr>
                <p14:cNvContentPartPr/>
                <p14:nvPr/>
              </p14:nvContentPartPr>
              <p14:xfrm>
                <a:off x="11047234" y="5581097"/>
                <a:ext cx="376200" cy="39960"/>
              </p14:xfrm>
            </p:contentPart>
          </mc:Choice>
          <mc:Fallback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535C91AD-569E-B75C-871F-E5BA0373886A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038594" y="5572457"/>
                  <a:ext cx="39384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9CF86B46-3642-649E-49F9-2FE3AFD01C33}"/>
                    </a:ext>
                  </a:extLst>
                </p14:cNvPr>
                <p14:cNvContentPartPr/>
                <p14:nvPr/>
              </p14:nvContentPartPr>
              <p14:xfrm>
                <a:off x="11050474" y="5715377"/>
                <a:ext cx="70200" cy="24480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9CF86B46-3642-649E-49F9-2FE3AFD01C3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041834" y="5706737"/>
                  <a:ext cx="8784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73F8F04A-861D-EE3E-59D9-77F6DD765913}"/>
                    </a:ext>
                  </a:extLst>
                </p14:cNvPr>
                <p14:cNvContentPartPr/>
                <p14:nvPr/>
              </p14:nvContentPartPr>
              <p14:xfrm>
                <a:off x="11208154" y="5760377"/>
                <a:ext cx="170640" cy="14472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73F8F04A-861D-EE3E-59D9-77F6DD765913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199154" y="5751377"/>
                  <a:ext cx="18828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4DD22F3E-DBCA-563E-97DF-F872EF1B4963}"/>
                    </a:ext>
                  </a:extLst>
                </p14:cNvPr>
                <p14:cNvContentPartPr/>
                <p14:nvPr/>
              </p14:nvContentPartPr>
              <p14:xfrm>
                <a:off x="11538994" y="5437097"/>
                <a:ext cx="304560" cy="54396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4DD22F3E-DBCA-563E-97DF-F872EF1B4963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1529994" y="5428457"/>
                  <a:ext cx="322200" cy="56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F0913ABA-B3A2-9300-B935-4C981156FEA1}"/>
                    </a:ext>
                  </a:extLst>
                </p14:cNvPr>
                <p14:cNvContentPartPr/>
                <p14:nvPr/>
              </p14:nvContentPartPr>
              <p14:xfrm>
                <a:off x="11829154" y="5870537"/>
                <a:ext cx="109440" cy="6480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F0913ABA-B3A2-9300-B935-4C981156FEA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1820154" y="5861537"/>
                  <a:ext cx="12708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B132B7AE-20DC-EAB3-E03C-055B2E1516D1}"/>
                    </a:ext>
                  </a:extLst>
                </p14:cNvPr>
                <p14:cNvContentPartPr/>
                <p14:nvPr/>
              </p14:nvContentPartPr>
              <p14:xfrm>
                <a:off x="11964874" y="5292737"/>
                <a:ext cx="113040" cy="22572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B132B7AE-20DC-EAB3-E03C-055B2E1516D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955874" y="5283737"/>
                  <a:ext cx="13068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B79F5EF8-97F8-6DFF-77F0-86948FF638B7}"/>
                    </a:ext>
                  </a:extLst>
                </p14:cNvPr>
                <p14:cNvContentPartPr/>
                <p14:nvPr/>
              </p14:nvContentPartPr>
              <p14:xfrm>
                <a:off x="11943274" y="5516657"/>
                <a:ext cx="311760" cy="2628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B79F5EF8-97F8-6DFF-77F0-86948FF638B7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934634" y="5508017"/>
                  <a:ext cx="329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2FB2A900-81F7-1F2C-A66A-008468E443AE}"/>
                    </a:ext>
                  </a:extLst>
                </p14:cNvPr>
                <p14:cNvContentPartPr/>
                <p14:nvPr/>
              </p14:nvContentPartPr>
              <p14:xfrm>
                <a:off x="12021034" y="5619977"/>
                <a:ext cx="69480" cy="18972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2FB2A900-81F7-1F2C-A66A-008468E443A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2012034" y="5611337"/>
                  <a:ext cx="8712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848BF977-4E38-C0C4-0B90-F977539FB934}"/>
                    </a:ext>
                  </a:extLst>
                </p14:cNvPr>
                <p14:cNvContentPartPr/>
                <p14:nvPr/>
              </p14:nvContentPartPr>
              <p14:xfrm>
                <a:off x="12115714" y="5685497"/>
                <a:ext cx="91080" cy="65880"/>
              </p14:xfrm>
            </p:contentPart>
          </mc:Choice>
          <mc:Fallback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848BF977-4E38-C0C4-0B90-F977539FB934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2107074" y="5676857"/>
                  <a:ext cx="10872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0872A3E7-6487-4CBA-9B30-396382EE9502}"/>
                    </a:ext>
                  </a:extLst>
                </p14:cNvPr>
                <p14:cNvContentPartPr/>
                <p14:nvPr/>
              </p14:nvContentPartPr>
              <p14:xfrm>
                <a:off x="12280594" y="5375897"/>
                <a:ext cx="155160" cy="73008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0872A3E7-6487-4CBA-9B30-396382EE9502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2271954" y="5366897"/>
                  <a:ext cx="172800" cy="747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45198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04F3B107-FA6C-DB4E-AEBD-241A2B2EC8F6}"/>
                  </a:ext>
                </a:extLst>
              </p14:cNvPr>
              <p14:cNvContentPartPr/>
              <p14:nvPr/>
            </p14:nvContentPartPr>
            <p14:xfrm>
              <a:off x="7746220" y="4788220"/>
              <a:ext cx="22320" cy="11160"/>
            </p14:xfrm>
          </p:contentPart>
        </mc:Choice>
        <mc:Fallback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04F3B107-FA6C-DB4E-AEBD-241A2B2EC8F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737220" y="4779220"/>
                <a:ext cx="39960" cy="2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50090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14:cNvPr>
              <p14:cNvContentPartPr/>
              <p14:nvPr/>
            </p14:nvContentPartPr>
            <p14:xfrm>
              <a:off x="9134740" y="5704780"/>
              <a:ext cx="47520" cy="25200"/>
            </p14:xfrm>
          </p:contentPart>
        </mc:Choice>
        <mc:Fallback xmlns="">
          <p:pic>
            <p:nvPicPr>
              <p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26100" y="5695780"/>
                <a:ext cx="65160" cy="4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5A9BBDB9-73A9-EC4C-BA74-C8C55FE0DAA1}"/>
              </a:ext>
            </a:extLst>
          </p:cNvPr>
          <p:cNvGrpSpPr/>
          <p:nvPr/>
        </p:nvGrpSpPr>
        <p:grpSpPr>
          <a:xfrm>
            <a:off x="6751180" y="3697060"/>
            <a:ext cx="3269160" cy="387720"/>
            <a:chOff x="6751180" y="3697060"/>
            <a:chExt cx="3269160" cy="38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14:cNvPr>
                <p14:cNvContentPartPr/>
                <p14:nvPr/>
              </p14:nvContentPartPr>
              <p14:xfrm>
                <a:off x="6751180" y="3698500"/>
                <a:ext cx="122040" cy="24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742180" y="3689500"/>
                  <a:ext cx="139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14:cNvPr>
                <p14:cNvContentPartPr/>
                <p14:nvPr/>
              </p14:nvContentPartPr>
              <p14:xfrm>
                <a:off x="6953140" y="3816940"/>
                <a:ext cx="127800" cy="15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44500" y="3807940"/>
                  <a:ext cx="145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14:cNvPr>
                <p14:cNvContentPartPr/>
                <p14:nvPr/>
              </p14:nvContentPartPr>
              <p14:xfrm>
                <a:off x="6974380" y="3905140"/>
                <a:ext cx="130320" cy="10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65380" y="3896500"/>
                  <a:ext cx="1479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14:cNvPr>
                <p14:cNvContentPartPr/>
                <p14:nvPr/>
              </p14:nvContentPartPr>
              <p14:xfrm>
                <a:off x="7194700" y="3857620"/>
                <a:ext cx="77760" cy="13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86060" y="3848980"/>
                  <a:ext cx="95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14:cNvPr>
                <p14:cNvContentPartPr/>
                <p14:nvPr/>
              </p14:nvContentPartPr>
              <p14:xfrm>
                <a:off x="7389100" y="3727660"/>
                <a:ext cx="153720" cy="24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80100" y="3719020"/>
                  <a:ext cx="1713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14:cNvPr>
                <p14:cNvContentPartPr/>
                <p14:nvPr/>
              </p14:nvContentPartPr>
              <p14:xfrm>
                <a:off x="7433380" y="3838540"/>
                <a:ext cx="48600" cy="179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424380" y="3829900"/>
                  <a:ext cx="662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14:cNvPr>
                <p14:cNvContentPartPr/>
                <p14:nvPr/>
              </p14:nvContentPartPr>
              <p14:xfrm>
                <a:off x="7614460" y="3937900"/>
                <a:ext cx="2112840" cy="146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05820" y="3928900"/>
                  <a:ext cx="21304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14:cNvPr>
                <p14:cNvContentPartPr/>
                <p14:nvPr/>
              </p14:nvContentPartPr>
              <p14:xfrm>
                <a:off x="9864820" y="3697060"/>
                <a:ext cx="155520" cy="307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6180" y="3688420"/>
                  <a:ext cx="173160" cy="32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99" name="Group 98">
            <a:extLst>
              <a:ext uri="{FF2B5EF4-FFF2-40B4-BE49-F238E27FC236}">
                <a16:creationId xmlns:a16="http://schemas.microsoft.com/office/drawing/2014/main" id="{0FC13D05-CECA-EF47-9BAE-1BC9ECBB6252}"/>
              </a:ext>
            </a:extLst>
          </p:cNvPr>
          <p:cNvGrpSpPr/>
          <p:nvPr/>
        </p:nvGrpSpPr>
        <p:grpSpPr>
          <a:xfrm>
            <a:off x="6701500" y="4196740"/>
            <a:ext cx="5279760" cy="804240"/>
            <a:chOff x="6701500" y="4196740"/>
            <a:chExt cx="5279760" cy="80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14:cNvPr>
                <p14:cNvContentPartPr/>
                <p14:nvPr/>
              </p14:nvContentPartPr>
              <p14:xfrm>
                <a:off x="6701500" y="4340740"/>
                <a:ext cx="153360" cy="2818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692500" y="4332100"/>
                  <a:ext cx="17100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14:cNvPr>
                <p14:cNvContentPartPr/>
                <p14:nvPr/>
              </p14:nvContentPartPr>
              <p14:xfrm>
                <a:off x="6951700" y="4360900"/>
                <a:ext cx="132120" cy="25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943060" y="4352260"/>
                  <a:ext cx="1497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14:cNvPr>
                <p14:cNvContentPartPr/>
                <p14:nvPr/>
              </p14:nvContentPartPr>
              <p14:xfrm>
                <a:off x="6954580" y="4397980"/>
                <a:ext cx="105840" cy="2844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945940" y="4388980"/>
                  <a:ext cx="1234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14:cNvPr>
                <p14:cNvContentPartPr/>
                <p14:nvPr/>
              </p14:nvContentPartPr>
              <p14:xfrm>
                <a:off x="7133860" y="4347220"/>
                <a:ext cx="124560" cy="2880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24860" y="4338220"/>
                  <a:ext cx="14220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14:cNvPr>
                <p14:cNvContentPartPr/>
                <p14:nvPr/>
              </p14:nvContentPartPr>
              <p14:xfrm>
                <a:off x="7314580" y="4549180"/>
                <a:ext cx="188280" cy="1108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305940" y="4540180"/>
                  <a:ext cx="20592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14:cNvPr>
                <p14:cNvContentPartPr/>
                <p14:nvPr/>
              </p14:nvContentPartPr>
              <p14:xfrm>
                <a:off x="7515460" y="4531540"/>
                <a:ext cx="340200" cy="10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06820" y="4522900"/>
                  <a:ext cx="3578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14:cNvPr>
                <p14:cNvContentPartPr/>
                <p14:nvPr/>
              </p14:nvContentPartPr>
              <p14:xfrm>
                <a:off x="7865380" y="4542700"/>
                <a:ext cx="112680" cy="81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856740" y="4534060"/>
                  <a:ext cx="130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14:cNvPr>
                <p14:cNvContentPartPr/>
                <p14:nvPr/>
              </p14:nvContentPartPr>
              <p14:xfrm>
                <a:off x="7918300" y="4513540"/>
                <a:ext cx="74160" cy="32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909300" y="4504540"/>
                  <a:ext cx="9180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14:cNvPr>
                <p14:cNvContentPartPr/>
                <p14:nvPr/>
              </p14:nvContentPartPr>
              <p14:xfrm>
                <a:off x="8080660" y="4355860"/>
                <a:ext cx="173880" cy="414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72020" y="4347220"/>
                  <a:ext cx="191520" cy="43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14:cNvPr>
                <p14:cNvContentPartPr/>
                <p14:nvPr/>
              </p14:nvContentPartPr>
              <p14:xfrm>
                <a:off x="8365060" y="4567900"/>
                <a:ext cx="186120" cy="32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56060" y="4559260"/>
                  <a:ext cx="2037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14:cNvPr>
                <p14:cNvContentPartPr/>
                <p14:nvPr/>
              </p14:nvContentPartPr>
              <p14:xfrm>
                <a:off x="8437420" y="4626580"/>
                <a:ext cx="162360" cy="673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28420" y="4617580"/>
                  <a:ext cx="1800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14:cNvPr>
                <p14:cNvContentPartPr/>
                <p14:nvPr/>
              </p14:nvContentPartPr>
              <p14:xfrm>
                <a:off x="8658820" y="4566820"/>
                <a:ext cx="166320" cy="34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650180" y="4558180"/>
                  <a:ext cx="18396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14:cNvPr>
                <p14:cNvContentPartPr/>
                <p14:nvPr/>
              </p14:nvContentPartPr>
              <p14:xfrm>
                <a:off x="8883820" y="4337860"/>
                <a:ext cx="104400" cy="43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74820" y="4328860"/>
                  <a:ext cx="1220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14:cNvPr>
                <p14:cNvContentPartPr/>
                <p14:nvPr/>
              </p14:nvContentPartPr>
              <p14:xfrm>
                <a:off x="8891740" y="4515700"/>
                <a:ext cx="141480" cy="443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882740" y="4506700"/>
                  <a:ext cx="159120" cy="46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14:cNvPr>
                <p14:cNvContentPartPr/>
                <p14:nvPr/>
              </p14:nvContentPartPr>
              <p14:xfrm>
                <a:off x="8919460" y="4396180"/>
                <a:ext cx="7200" cy="184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10820" y="4387540"/>
                  <a:ext cx="248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14:cNvPr>
                <p14:cNvContentPartPr/>
                <p14:nvPr/>
              </p14:nvContentPartPr>
              <p14:xfrm>
                <a:off x="9098380" y="4453780"/>
                <a:ext cx="34920" cy="325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89740" y="4445140"/>
                  <a:ext cx="5256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14:cNvPr>
                <p14:cNvContentPartPr/>
                <p14:nvPr/>
              </p14:nvContentPartPr>
              <p14:xfrm>
                <a:off x="9093700" y="4406980"/>
                <a:ext cx="206640" cy="102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084700" y="4398340"/>
                  <a:ext cx="224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14:cNvPr>
                <p14:cNvContentPartPr/>
                <p14:nvPr/>
              </p14:nvContentPartPr>
              <p14:xfrm>
                <a:off x="9260380" y="4651060"/>
                <a:ext cx="133920" cy="1198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51380" y="4642420"/>
                  <a:ext cx="1515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14:cNvPr>
                <p14:cNvContentPartPr/>
                <p14:nvPr/>
              </p14:nvContentPartPr>
              <p14:xfrm>
                <a:off x="9469180" y="4509580"/>
                <a:ext cx="111960" cy="1292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460180" y="4500580"/>
                  <a:ext cx="1296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14:cNvPr>
                <p14:cNvContentPartPr/>
                <p14:nvPr/>
              </p14:nvContentPartPr>
              <p14:xfrm>
                <a:off x="9497620" y="4522900"/>
                <a:ext cx="74880" cy="10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488980" y="4514260"/>
                  <a:ext cx="925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14:cNvPr>
                <p14:cNvContentPartPr/>
                <p14:nvPr/>
              </p14:nvContentPartPr>
              <p14:xfrm>
                <a:off x="9470620" y="4590220"/>
                <a:ext cx="210960" cy="17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61620" y="4581580"/>
                  <a:ext cx="2286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14:cNvPr>
                <p14:cNvContentPartPr/>
                <p14:nvPr/>
              </p14:nvContentPartPr>
              <p14:xfrm>
                <a:off x="9639100" y="4407340"/>
                <a:ext cx="95760" cy="316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630100" y="4398700"/>
                  <a:ext cx="11340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14:cNvPr>
                <p14:cNvContentPartPr/>
                <p14:nvPr/>
              </p14:nvContentPartPr>
              <p14:xfrm>
                <a:off x="9754660" y="4640980"/>
                <a:ext cx="128160" cy="806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745660" y="4631980"/>
                  <a:ext cx="1458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14:cNvPr>
                <p14:cNvContentPartPr/>
                <p14:nvPr/>
              </p14:nvContentPartPr>
              <p14:xfrm>
                <a:off x="9870220" y="4630540"/>
                <a:ext cx="74520" cy="3459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61580" y="4621540"/>
                  <a:ext cx="9216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14:cNvPr>
                <p14:cNvContentPartPr/>
                <p14:nvPr/>
              </p14:nvContentPartPr>
              <p14:xfrm>
                <a:off x="9982540" y="4886140"/>
                <a:ext cx="141120" cy="10332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973540" y="4877140"/>
                  <a:ext cx="1587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14:cNvPr>
                <p14:cNvContentPartPr/>
                <p14:nvPr/>
              </p14:nvContentPartPr>
              <p14:xfrm>
                <a:off x="10033300" y="4283140"/>
                <a:ext cx="108360" cy="4240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24300" y="4274500"/>
                  <a:ext cx="12600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14:cNvPr>
                <p14:cNvContentPartPr/>
                <p14:nvPr/>
              </p14:nvContentPartPr>
              <p14:xfrm>
                <a:off x="10079740" y="4324180"/>
                <a:ext cx="103680" cy="14868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71100" y="4315180"/>
                  <a:ext cx="121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14:cNvPr>
                <p14:cNvContentPartPr/>
                <p14:nvPr/>
              </p14:nvContentPartPr>
              <p14:xfrm>
                <a:off x="10214020" y="4538020"/>
                <a:ext cx="65880" cy="1587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05380" y="4529380"/>
                  <a:ext cx="835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14:cNvPr>
                <p14:cNvContentPartPr/>
                <p14:nvPr/>
              </p14:nvContentPartPr>
              <p14:xfrm>
                <a:off x="10439020" y="4557100"/>
                <a:ext cx="120240" cy="205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430380" y="4548460"/>
                  <a:ext cx="1378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14:cNvPr>
                <p14:cNvContentPartPr/>
                <p14:nvPr/>
              </p14:nvContentPartPr>
              <p14:xfrm>
                <a:off x="10412740" y="4488340"/>
                <a:ext cx="76680" cy="1987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04100" y="4479700"/>
                  <a:ext cx="943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14:cNvPr>
                <p14:cNvContentPartPr/>
                <p14:nvPr/>
              </p14:nvContentPartPr>
              <p14:xfrm>
                <a:off x="10665820" y="4313380"/>
                <a:ext cx="107280" cy="6076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657180" y="4304380"/>
                  <a:ext cx="124920" cy="62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14:cNvPr>
                <p14:cNvContentPartPr/>
                <p14:nvPr/>
              </p14:nvContentPartPr>
              <p14:xfrm>
                <a:off x="10664020" y="4318420"/>
                <a:ext cx="279720" cy="216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55380" y="4309420"/>
                  <a:ext cx="2973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14:cNvPr>
                <p14:cNvContentPartPr/>
                <p14:nvPr/>
              </p14:nvContentPartPr>
              <p14:xfrm>
                <a:off x="10774900" y="4538020"/>
                <a:ext cx="102960" cy="33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65900" y="4529380"/>
                  <a:ext cx="12060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14:cNvPr>
                <p14:cNvContentPartPr/>
                <p14:nvPr/>
              </p14:nvContentPartPr>
              <p14:xfrm>
                <a:off x="10404820" y="4602100"/>
                <a:ext cx="97560" cy="104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396180" y="4593100"/>
                  <a:ext cx="115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14:cNvPr>
                <p14:cNvContentPartPr/>
                <p14:nvPr/>
              </p14:nvContentPartPr>
              <p14:xfrm>
                <a:off x="10822060" y="4687060"/>
                <a:ext cx="87120" cy="82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13420" y="4678420"/>
                  <a:ext cx="104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14:cNvPr>
                <p14:cNvContentPartPr/>
                <p14:nvPr/>
              </p14:nvContentPartPr>
              <p14:xfrm>
                <a:off x="10880740" y="4726660"/>
                <a:ext cx="39960" cy="1645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872100" y="4718020"/>
                  <a:ext cx="576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14:cNvPr>
                <p14:cNvContentPartPr/>
                <p14:nvPr/>
              </p14:nvContentPartPr>
              <p14:xfrm>
                <a:off x="11066500" y="4486900"/>
                <a:ext cx="95040" cy="9828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57500" y="4477900"/>
                  <a:ext cx="11268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14:cNvPr>
                <p14:cNvContentPartPr/>
                <p14:nvPr/>
              </p14:nvContentPartPr>
              <p14:xfrm>
                <a:off x="11045980" y="4470700"/>
                <a:ext cx="84600" cy="1252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37340" y="4462060"/>
                  <a:ext cx="1022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14:cNvPr>
                <p14:cNvContentPartPr/>
                <p14:nvPr/>
              </p14:nvContentPartPr>
              <p14:xfrm>
                <a:off x="11107900" y="4516060"/>
                <a:ext cx="44640" cy="72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098900" y="4507060"/>
                  <a:ext cx="622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14:cNvPr>
                <p14:cNvContentPartPr/>
                <p14:nvPr/>
              </p14:nvContentPartPr>
              <p14:xfrm>
                <a:off x="11231380" y="4301860"/>
                <a:ext cx="41760" cy="39420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222380" y="4292860"/>
                  <a:ext cx="5940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14:cNvPr>
                <p14:cNvContentPartPr/>
                <p14:nvPr/>
              </p14:nvContentPartPr>
              <p14:xfrm>
                <a:off x="11272060" y="4590940"/>
                <a:ext cx="87480" cy="759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1263420" y="4581940"/>
                  <a:ext cx="1051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14:cNvPr>
                <p14:cNvContentPartPr/>
                <p14:nvPr/>
              </p14:nvContentPartPr>
              <p14:xfrm>
                <a:off x="11280340" y="4611820"/>
                <a:ext cx="106920" cy="3891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1271340" y="4603180"/>
                  <a:ext cx="124560" cy="40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14:cNvPr>
                <p14:cNvContentPartPr/>
                <p14:nvPr/>
              </p14:nvContentPartPr>
              <p14:xfrm>
                <a:off x="11410660" y="4921780"/>
                <a:ext cx="117720" cy="7164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1402020" y="4912780"/>
                  <a:ext cx="135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14:cNvPr>
                <p14:cNvContentPartPr/>
                <p14:nvPr/>
              </p14:nvContentPartPr>
              <p14:xfrm>
                <a:off x="11527300" y="4247500"/>
                <a:ext cx="73080" cy="4568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1518660" y="4238860"/>
                  <a:ext cx="907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14:cNvPr>
                <p14:cNvContentPartPr/>
                <p14:nvPr/>
              </p14:nvContentPartPr>
              <p14:xfrm>
                <a:off x="11537740" y="4250380"/>
                <a:ext cx="106200" cy="277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528740" y="4241380"/>
                  <a:ext cx="12384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14:cNvPr>
                <p14:cNvContentPartPr/>
                <p14:nvPr/>
              </p14:nvContentPartPr>
              <p14:xfrm>
                <a:off x="11650420" y="4517500"/>
                <a:ext cx="114840" cy="306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641780" y="4508860"/>
                  <a:ext cx="1324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14:cNvPr>
                <p14:cNvContentPartPr/>
                <p14:nvPr/>
              </p14:nvContentPartPr>
              <p14:xfrm>
                <a:off x="11748700" y="4534780"/>
                <a:ext cx="24480" cy="1753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740060" y="4525780"/>
                  <a:ext cx="421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14:cNvPr>
                <p14:cNvContentPartPr/>
                <p14:nvPr/>
              </p14:nvContentPartPr>
              <p14:xfrm>
                <a:off x="11868580" y="4196740"/>
                <a:ext cx="112680" cy="7250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859580" y="4187740"/>
                  <a:ext cx="130320" cy="74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14:cNvPr>
                <p14:cNvContentPartPr/>
                <p14:nvPr/>
              </p14:nvContentPartPr>
              <p14:xfrm>
                <a:off x="9116020" y="4563940"/>
                <a:ext cx="231120" cy="399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107380" y="4555300"/>
                  <a:ext cx="248760" cy="5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14:cNvPr>
              <p14:cNvContentPartPr/>
              <p14:nvPr/>
            </p14:nvContentPartPr>
            <p14:xfrm>
              <a:off x="6734260" y="5402380"/>
              <a:ext cx="245160" cy="24840"/>
            </p14:xfrm>
          </p:contentPart>
        </mc:Choice>
        <mc:Fallback xmlns=""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725620" y="5393740"/>
                <a:ext cx="26280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14:cNvPr>
              <p14:cNvContentPartPr/>
              <p14:nvPr/>
            </p14:nvContentPartPr>
            <p14:xfrm>
              <a:off x="6786460" y="5542420"/>
              <a:ext cx="193320" cy="2016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777460" y="5533780"/>
                <a:ext cx="210960" cy="3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1A4F70CA-FD1F-5440-9E00-01224226ECCA}"/>
              </a:ext>
            </a:extLst>
          </p:cNvPr>
          <p:cNvGrpSpPr/>
          <p:nvPr/>
        </p:nvGrpSpPr>
        <p:grpSpPr>
          <a:xfrm>
            <a:off x="7202620" y="5224900"/>
            <a:ext cx="634680" cy="545760"/>
            <a:chOff x="7202620" y="5224900"/>
            <a:chExt cx="634680" cy="54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14:cNvPr>
                <p14:cNvContentPartPr/>
                <p14:nvPr/>
              </p14:nvContentPartPr>
              <p14:xfrm>
                <a:off x="7202620" y="5421100"/>
                <a:ext cx="183600" cy="208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193980" y="5412460"/>
                  <a:ext cx="20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14:cNvPr>
                <p14:cNvContentPartPr/>
                <p14:nvPr/>
              </p14:nvContentPartPr>
              <p14:xfrm>
                <a:off x="7473340" y="5224900"/>
                <a:ext cx="100080" cy="309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64700" y="5216260"/>
                  <a:ext cx="11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14:cNvPr>
                <p14:cNvContentPartPr/>
                <p14:nvPr/>
              </p14:nvContentPartPr>
              <p14:xfrm>
                <a:off x="7535620" y="5270620"/>
                <a:ext cx="301680" cy="5000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6980" y="5261620"/>
                  <a:ext cx="319320" cy="51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192BBA49-843A-BB46-B9F8-A65CA1308EA2}"/>
              </a:ext>
            </a:extLst>
          </p:cNvPr>
          <p:cNvGrpSpPr/>
          <p:nvPr/>
        </p:nvGrpSpPr>
        <p:grpSpPr>
          <a:xfrm>
            <a:off x="7968700" y="5093500"/>
            <a:ext cx="1623240" cy="680400"/>
            <a:chOff x="7968700" y="5093500"/>
            <a:chExt cx="1623240" cy="68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14:cNvPr>
                <p14:cNvContentPartPr/>
                <p14:nvPr/>
              </p14:nvContentPartPr>
              <p14:xfrm>
                <a:off x="7968700" y="5118700"/>
                <a:ext cx="149760" cy="26712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959700" y="5109700"/>
                  <a:ext cx="1674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14:cNvPr>
                <p14:cNvContentPartPr/>
                <p14:nvPr/>
              </p14:nvContentPartPr>
              <p14:xfrm>
                <a:off x="8003980" y="5353420"/>
                <a:ext cx="429480" cy="727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95340" y="5344420"/>
                  <a:ext cx="4471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14:cNvPr>
                <p14:cNvContentPartPr/>
                <p14:nvPr/>
              </p14:nvContentPartPr>
              <p14:xfrm>
                <a:off x="8270740" y="5466820"/>
                <a:ext cx="230400" cy="2358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61740" y="5458180"/>
                  <a:ext cx="2480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14:cNvPr>
                <p14:cNvContentPartPr/>
                <p14:nvPr/>
              </p14:nvContentPartPr>
              <p14:xfrm>
                <a:off x="8336980" y="5455660"/>
                <a:ext cx="105480" cy="3852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328340" y="5446660"/>
                  <a:ext cx="1231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14:cNvPr>
                <p14:cNvContentPartPr/>
                <p14:nvPr/>
              </p14:nvContentPartPr>
              <p14:xfrm>
                <a:off x="8642260" y="5237500"/>
                <a:ext cx="92160" cy="3175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633260" y="5228500"/>
                  <a:ext cx="1098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14:cNvPr>
                <p14:cNvContentPartPr/>
                <p14:nvPr/>
              </p14:nvContentPartPr>
              <p14:xfrm>
                <a:off x="8779420" y="5424340"/>
                <a:ext cx="540720" cy="3495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770780" y="5415340"/>
                  <a:ext cx="5583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14:cNvPr>
                <p14:cNvContentPartPr/>
                <p14:nvPr/>
              </p14:nvContentPartPr>
              <p14:xfrm>
                <a:off x="9392860" y="5093500"/>
                <a:ext cx="7200" cy="1965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83860" y="5084860"/>
                  <a:ext cx="2484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14:cNvPr>
                <p14:cNvContentPartPr/>
                <p14:nvPr/>
              </p14:nvContentPartPr>
              <p14:xfrm>
                <a:off x="9302140" y="5269540"/>
                <a:ext cx="289800" cy="4932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293500" y="5260900"/>
                  <a:ext cx="30744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14:cNvPr>
                <p14:cNvContentPartPr/>
                <p14:nvPr/>
              </p14:nvContentPartPr>
              <p14:xfrm>
                <a:off x="9308980" y="5366380"/>
                <a:ext cx="267120" cy="24480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00340" y="5357740"/>
                  <a:ext cx="284760" cy="26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B6D8C244-2273-1840-B4DD-6878B491AB3C}"/>
              </a:ext>
            </a:extLst>
          </p:cNvPr>
          <p:cNvGrpSpPr/>
          <p:nvPr/>
        </p:nvGrpSpPr>
        <p:grpSpPr>
          <a:xfrm>
            <a:off x="9940420" y="5314180"/>
            <a:ext cx="236160" cy="224640"/>
            <a:chOff x="9940420" y="5314180"/>
            <a:chExt cx="23616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14:cNvPr>
                <p14:cNvContentPartPr/>
                <p14:nvPr/>
              </p14:nvContentPartPr>
              <p14:xfrm>
                <a:off x="9940420" y="5411740"/>
                <a:ext cx="236160" cy="399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31420" y="5403100"/>
                  <a:ext cx="2538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14:cNvPr>
                <p14:cNvContentPartPr/>
                <p14:nvPr/>
              </p14:nvContentPartPr>
              <p14:xfrm>
                <a:off x="10026820" y="5314180"/>
                <a:ext cx="5400" cy="2246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17820" y="5305540"/>
                  <a:ext cx="2304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14:cNvPr>
              <p14:cNvContentPartPr/>
              <p14:nvPr/>
            </p14:nvContentPartPr>
            <p14:xfrm>
              <a:off x="10538020" y="5126620"/>
              <a:ext cx="169560" cy="10548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0529020" y="5117980"/>
                <a:ext cx="187200" cy="12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1" name="Group 130">
            <a:extLst>
              <a:ext uri="{FF2B5EF4-FFF2-40B4-BE49-F238E27FC236}">
                <a16:creationId xmlns:a16="http://schemas.microsoft.com/office/drawing/2014/main" id="{4D496F58-94D9-A543-AC66-BE86357D5135}"/>
              </a:ext>
            </a:extLst>
          </p:cNvPr>
          <p:cNvGrpSpPr/>
          <p:nvPr/>
        </p:nvGrpSpPr>
        <p:grpSpPr>
          <a:xfrm>
            <a:off x="10449100" y="5355940"/>
            <a:ext cx="522720" cy="315000"/>
            <a:chOff x="10449100" y="5355940"/>
            <a:chExt cx="522720" cy="31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14:cNvPr>
                <p14:cNvContentPartPr/>
                <p14:nvPr/>
              </p14:nvContentPartPr>
              <p14:xfrm>
                <a:off x="10449100" y="5355940"/>
                <a:ext cx="522720" cy="453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40100" y="5346940"/>
                  <a:ext cx="540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14:cNvPr>
                <p14:cNvContentPartPr/>
                <p14:nvPr/>
              </p14:nvContentPartPr>
              <p14:xfrm>
                <a:off x="10776340" y="5446300"/>
                <a:ext cx="132120" cy="22464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767700" y="5437660"/>
                  <a:ext cx="149760" cy="24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A6302B47-0952-EF4C-BED2-44F6050560EF}"/>
              </a:ext>
            </a:extLst>
          </p:cNvPr>
          <p:cNvGrpSpPr/>
          <p:nvPr/>
        </p:nvGrpSpPr>
        <p:grpSpPr>
          <a:xfrm>
            <a:off x="11224180" y="5137420"/>
            <a:ext cx="941400" cy="645120"/>
            <a:chOff x="11224180" y="5137420"/>
            <a:chExt cx="941400" cy="64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14:cNvPr>
                <p14:cNvContentPartPr/>
                <p14:nvPr/>
              </p14:nvContentPartPr>
              <p14:xfrm>
                <a:off x="11224180" y="5282140"/>
                <a:ext cx="118440" cy="22284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15180" y="5273500"/>
                  <a:ext cx="13608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14:cNvPr>
                <p14:cNvContentPartPr/>
                <p14:nvPr/>
              </p14:nvContentPartPr>
              <p14:xfrm>
                <a:off x="11369260" y="5323180"/>
                <a:ext cx="203760" cy="39168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360260" y="5314540"/>
                  <a:ext cx="22140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14:cNvPr>
                <p14:cNvContentPartPr/>
                <p14:nvPr/>
              </p14:nvContentPartPr>
              <p14:xfrm>
                <a:off x="11706220" y="5137420"/>
                <a:ext cx="123480" cy="12168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7580" y="5128780"/>
                  <a:ext cx="141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14:cNvPr>
                <p14:cNvContentPartPr/>
                <p14:nvPr/>
              </p14:nvContentPartPr>
              <p14:xfrm>
                <a:off x="11663380" y="5402020"/>
                <a:ext cx="324000" cy="1764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380" y="5393380"/>
                  <a:ext cx="3416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14:cNvPr>
                <p14:cNvContentPartPr/>
                <p14:nvPr/>
              </p14:nvContentPartPr>
              <p14:xfrm>
                <a:off x="11782540" y="5497060"/>
                <a:ext cx="87120" cy="1810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773540" y="5488420"/>
                  <a:ext cx="10476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14:cNvPr>
                <p14:cNvContentPartPr/>
                <p14:nvPr/>
              </p14:nvContentPartPr>
              <p14:xfrm>
                <a:off x="11924020" y="5140660"/>
                <a:ext cx="241560" cy="6418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915380" y="5131660"/>
                  <a:ext cx="259200" cy="65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0BD50C79-027D-08EC-3A62-5BE0FC02BA9A}"/>
              </a:ext>
            </a:extLst>
          </p:cNvPr>
          <p:cNvGrpSpPr/>
          <p:nvPr/>
        </p:nvGrpSpPr>
        <p:grpSpPr>
          <a:xfrm>
            <a:off x="6716794" y="6022817"/>
            <a:ext cx="1071720" cy="371520"/>
            <a:chOff x="6716794" y="6022817"/>
            <a:chExt cx="1071720" cy="37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75F5DA1-50BC-6C50-64DD-2133A5A3A084}"/>
                    </a:ext>
                  </a:extLst>
                </p14:cNvPr>
                <p14:cNvContentPartPr/>
                <p14:nvPr/>
              </p14:nvContentPartPr>
              <p14:xfrm>
                <a:off x="6716794" y="6022817"/>
                <a:ext cx="231120" cy="14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75F5DA1-50BC-6C50-64DD-2133A5A3A084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6708154" y="6013817"/>
                  <a:ext cx="24876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36E817C-BEB5-921A-9A51-8D0678E4E9FA}"/>
                    </a:ext>
                  </a:extLst>
                </p14:cNvPr>
                <p14:cNvContentPartPr/>
                <p14:nvPr/>
              </p14:nvContentPartPr>
              <p14:xfrm>
                <a:off x="6759634" y="6047297"/>
                <a:ext cx="176400" cy="3470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36E817C-BEB5-921A-9A51-8D0678E4E9F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6750994" y="6038297"/>
                  <a:ext cx="194040" cy="36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AE66606-AB63-81E2-207B-81B170A90683}"/>
                    </a:ext>
                  </a:extLst>
                </p14:cNvPr>
                <p14:cNvContentPartPr/>
                <p14:nvPr/>
              </p14:nvContentPartPr>
              <p14:xfrm>
                <a:off x="6854674" y="6207137"/>
                <a:ext cx="158760" cy="100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AE66606-AB63-81E2-207B-81B170A90683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6846034" y="6198137"/>
                  <a:ext cx="176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FF5F5AB-5315-DA03-3076-C516D374C4D3}"/>
                    </a:ext>
                  </a:extLst>
                </p14:cNvPr>
                <p14:cNvContentPartPr/>
                <p14:nvPr/>
              </p14:nvContentPartPr>
              <p14:xfrm>
                <a:off x="7189114" y="6148097"/>
                <a:ext cx="199080" cy="10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FF5F5AB-5315-DA03-3076-C516D374C4D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7180114" y="6139457"/>
                  <a:ext cx="2167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5C24406-DB61-7BE2-F553-3C780676F16D}"/>
                    </a:ext>
                  </a:extLst>
                </p14:cNvPr>
                <p14:cNvContentPartPr/>
                <p14:nvPr/>
              </p14:nvContentPartPr>
              <p14:xfrm>
                <a:off x="7142314" y="6294257"/>
                <a:ext cx="326520" cy="111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5C24406-DB61-7BE2-F553-3C780676F16D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7133314" y="6285257"/>
                  <a:ext cx="344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D182B95-E763-136F-3ECE-B9AEFA275E7A}"/>
                    </a:ext>
                  </a:extLst>
                </p14:cNvPr>
                <p14:cNvContentPartPr/>
                <p14:nvPr/>
              </p14:nvContentPartPr>
              <p14:xfrm>
                <a:off x="7527154" y="6194537"/>
                <a:ext cx="261360" cy="39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D182B95-E763-136F-3ECE-B9AEFA275E7A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7518154" y="6185537"/>
                  <a:ext cx="27900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8FADD23-F9BF-44AA-9F9A-81B63AE1ABD2}"/>
              </a:ext>
            </a:extLst>
          </p:cNvPr>
          <p:cNvGrpSpPr/>
          <p:nvPr/>
        </p:nvGrpSpPr>
        <p:grpSpPr>
          <a:xfrm>
            <a:off x="7984714" y="6012017"/>
            <a:ext cx="738720" cy="533880"/>
            <a:chOff x="7984714" y="6012017"/>
            <a:chExt cx="738720" cy="53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4EBBDF4-B99D-B6B4-BA56-6C6BEF6F3E55}"/>
                    </a:ext>
                  </a:extLst>
                </p14:cNvPr>
                <p14:cNvContentPartPr/>
                <p14:nvPr/>
              </p14:nvContentPartPr>
              <p14:xfrm>
                <a:off x="8000554" y="6012017"/>
                <a:ext cx="66600" cy="50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4EBBDF4-B99D-B6B4-BA56-6C6BEF6F3E5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7991554" y="6003017"/>
                  <a:ext cx="842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39568E8-CAAB-5CA7-CD8C-CB84B43B8360}"/>
                    </a:ext>
                  </a:extLst>
                </p14:cNvPr>
                <p14:cNvContentPartPr/>
                <p14:nvPr/>
              </p14:nvContentPartPr>
              <p14:xfrm>
                <a:off x="7984714" y="6049457"/>
                <a:ext cx="127080" cy="4964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39568E8-CAAB-5CA7-CD8C-CB84B43B836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976074" y="6040817"/>
                  <a:ext cx="144720" cy="51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9C61158-63EF-E105-9184-D90BB6E48B2E}"/>
                    </a:ext>
                  </a:extLst>
                </p14:cNvPr>
                <p14:cNvContentPartPr/>
                <p14:nvPr/>
              </p14:nvContentPartPr>
              <p14:xfrm>
                <a:off x="8160754" y="6144497"/>
                <a:ext cx="15480" cy="3081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9C61158-63EF-E105-9184-D90BB6E48B2E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8152114" y="6135497"/>
                  <a:ext cx="331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7002719-F1CA-6EB6-5773-09D106796F81}"/>
                    </a:ext>
                  </a:extLst>
                </p14:cNvPr>
                <p14:cNvContentPartPr/>
                <p14:nvPr/>
              </p14:nvContentPartPr>
              <p14:xfrm>
                <a:off x="8192794" y="6125057"/>
                <a:ext cx="73800" cy="248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7002719-F1CA-6EB6-5773-09D106796F81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8184154" y="6116417"/>
                  <a:ext cx="914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D125474-F816-BB8E-439F-17135E214139}"/>
                    </a:ext>
                  </a:extLst>
                </p14:cNvPr>
                <p14:cNvContentPartPr/>
                <p14:nvPr/>
              </p14:nvContentPartPr>
              <p14:xfrm>
                <a:off x="8139154" y="6133697"/>
                <a:ext cx="310680" cy="316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D125474-F816-BB8E-439F-17135E21413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8130154" y="6125057"/>
                  <a:ext cx="32832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0371C05-536C-CFED-79F1-579890E390CD}"/>
                    </a:ext>
                  </a:extLst>
                </p14:cNvPr>
                <p14:cNvContentPartPr/>
                <p14:nvPr/>
              </p14:nvContentPartPr>
              <p14:xfrm>
                <a:off x="8516794" y="6166097"/>
                <a:ext cx="18360" cy="312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0371C05-536C-CFED-79F1-579890E390C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507794" y="6157457"/>
                  <a:ext cx="36000" cy="3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0150B92-BA25-326A-FAD4-10E8C2F6F747}"/>
                    </a:ext>
                  </a:extLst>
                </p14:cNvPr>
                <p14:cNvContentPartPr/>
                <p14:nvPr/>
              </p14:nvContentPartPr>
              <p14:xfrm>
                <a:off x="8541994" y="6156017"/>
                <a:ext cx="138600" cy="194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0150B92-BA25-326A-FAD4-10E8C2F6F747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533354" y="6147377"/>
                  <a:ext cx="15624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900423E3-2A9A-3D3B-BF8C-8A7C9C1D050A}"/>
                    </a:ext>
                  </a:extLst>
                </p14:cNvPr>
                <p14:cNvContentPartPr/>
                <p14:nvPr/>
              </p14:nvContentPartPr>
              <p14:xfrm>
                <a:off x="8699674" y="6400817"/>
                <a:ext cx="8280" cy="475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900423E3-2A9A-3D3B-BF8C-8A7C9C1D050A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691034" y="6391817"/>
                  <a:ext cx="2592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3B5A6CC-0D44-F1A5-9AF1-2585F271C437}"/>
                    </a:ext>
                  </a:extLst>
                </p14:cNvPr>
                <p14:cNvContentPartPr/>
                <p14:nvPr/>
              </p14:nvContentPartPr>
              <p14:xfrm>
                <a:off x="8723074" y="6338897"/>
                <a:ext cx="360" cy="3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3B5A6CC-0D44-F1A5-9AF1-2585F271C43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714074" y="63298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22B777F5-BE2E-F6C3-5AAE-A3EEF8805DCA}"/>
              </a:ext>
            </a:extLst>
          </p:cNvPr>
          <p:cNvGrpSpPr/>
          <p:nvPr/>
        </p:nvGrpSpPr>
        <p:grpSpPr>
          <a:xfrm>
            <a:off x="8917834" y="6123977"/>
            <a:ext cx="794160" cy="469440"/>
            <a:chOff x="8917834" y="6123977"/>
            <a:chExt cx="794160" cy="46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697C9D0-970E-EF62-7544-202166811611}"/>
                    </a:ext>
                  </a:extLst>
                </p14:cNvPr>
                <p14:cNvContentPartPr/>
                <p14:nvPr/>
              </p14:nvContentPartPr>
              <p14:xfrm>
                <a:off x="8917834" y="6147377"/>
                <a:ext cx="47520" cy="2833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697C9D0-970E-EF62-7544-20216681161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8908834" y="6138377"/>
                  <a:ext cx="6516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98D1EB2-D792-DAA3-99BA-2DCA464C1B54}"/>
                    </a:ext>
                  </a:extLst>
                </p14:cNvPr>
                <p14:cNvContentPartPr/>
                <p14:nvPr/>
              </p14:nvContentPartPr>
              <p14:xfrm>
                <a:off x="9007114" y="6275177"/>
                <a:ext cx="146520" cy="3182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98D1EB2-D792-DAA3-99BA-2DCA464C1B54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8998114" y="6266537"/>
                  <a:ext cx="16416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F0592E8-6D9C-999C-36CA-948C74AA0965}"/>
                    </a:ext>
                  </a:extLst>
                </p14:cNvPr>
                <p14:cNvContentPartPr/>
                <p14:nvPr/>
              </p14:nvContentPartPr>
              <p14:xfrm>
                <a:off x="9301594" y="6171137"/>
                <a:ext cx="6840" cy="2509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F0592E8-6D9C-999C-36CA-948C74AA096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292594" y="6162137"/>
                  <a:ext cx="2448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23FF6D4-CD2C-C655-79CF-56DECBBABFD6}"/>
                    </a:ext>
                  </a:extLst>
                </p14:cNvPr>
                <p14:cNvContentPartPr/>
                <p14:nvPr/>
              </p14:nvContentPartPr>
              <p14:xfrm>
                <a:off x="9324274" y="6161417"/>
                <a:ext cx="41040" cy="1134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23FF6D4-CD2C-C655-79CF-56DECBBABFD6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315274" y="6152777"/>
                  <a:ext cx="586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9F61EE3-1A17-8EC9-E199-3EDD92900EA3}"/>
                    </a:ext>
                  </a:extLst>
                </p14:cNvPr>
                <p14:cNvContentPartPr/>
                <p14:nvPr/>
              </p14:nvContentPartPr>
              <p14:xfrm>
                <a:off x="9432634" y="6321617"/>
                <a:ext cx="7200" cy="806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9F61EE3-1A17-8EC9-E199-3EDD92900EA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423634" y="6312617"/>
                  <a:ext cx="248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62AA89C-7EF5-57AA-1916-7AEFB634AECE}"/>
                    </a:ext>
                  </a:extLst>
                </p14:cNvPr>
                <p14:cNvContentPartPr/>
                <p14:nvPr/>
              </p14:nvContentPartPr>
              <p14:xfrm>
                <a:off x="9492034" y="6256457"/>
                <a:ext cx="19080" cy="295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62AA89C-7EF5-57AA-1916-7AEFB634AECE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483394" y="6247457"/>
                  <a:ext cx="36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1212BCD-2346-6377-7CF3-1509A004D14F}"/>
                    </a:ext>
                  </a:extLst>
                </p14:cNvPr>
                <p14:cNvContentPartPr/>
                <p14:nvPr/>
              </p14:nvContentPartPr>
              <p14:xfrm>
                <a:off x="9555394" y="6123977"/>
                <a:ext cx="156600" cy="4021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1212BCD-2346-6377-7CF3-1509A004D14F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546394" y="6115337"/>
                  <a:ext cx="174240" cy="41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61D98BBD-071C-50D5-B151-F32BA9D12267}"/>
              </a:ext>
            </a:extLst>
          </p:cNvPr>
          <p:cNvGrpSpPr/>
          <p:nvPr/>
        </p:nvGrpSpPr>
        <p:grpSpPr>
          <a:xfrm>
            <a:off x="10005754" y="6121817"/>
            <a:ext cx="963000" cy="617400"/>
            <a:chOff x="10005754" y="6121817"/>
            <a:chExt cx="963000" cy="617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8F2BBE1-92C9-CB14-F31A-8CF6AC0FE5E8}"/>
                    </a:ext>
                  </a:extLst>
                </p14:cNvPr>
                <p14:cNvContentPartPr/>
                <p14:nvPr/>
              </p14:nvContentPartPr>
              <p14:xfrm>
                <a:off x="10005754" y="6304337"/>
                <a:ext cx="166320" cy="392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8F2BBE1-92C9-CB14-F31A-8CF6AC0FE5E8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997114" y="6295697"/>
                  <a:ext cx="1839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8B1D914-BD36-20C5-7181-F29ACECBD809}"/>
                    </a:ext>
                  </a:extLst>
                </p14:cNvPr>
                <p14:cNvContentPartPr/>
                <p14:nvPr/>
              </p14:nvContentPartPr>
              <p14:xfrm>
                <a:off x="10035994" y="6432857"/>
                <a:ext cx="227520" cy="43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8B1D914-BD36-20C5-7181-F29ACECBD809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026994" y="6424217"/>
                  <a:ext cx="2451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D274582-1222-4542-92DB-AD1FCFDC1212}"/>
                    </a:ext>
                  </a:extLst>
                </p14:cNvPr>
                <p14:cNvContentPartPr/>
                <p14:nvPr/>
              </p14:nvContentPartPr>
              <p14:xfrm>
                <a:off x="10285114" y="6321617"/>
                <a:ext cx="101520" cy="313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D274582-1222-4542-92DB-AD1FCFDC1212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276474" y="6312617"/>
                  <a:ext cx="1191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027EDD9B-9E6B-0E44-81E2-4CC77B43FF1C}"/>
                    </a:ext>
                  </a:extLst>
                </p14:cNvPr>
                <p14:cNvContentPartPr/>
                <p14:nvPr/>
              </p14:nvContentPartPr>
              <p14:xfrm>
                <a:off x="10475914" y="6126857"/>
                <a:ext cx="117000" cy="244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027EDD9B-9E6B-0E44-81E2-4CC77B43FF1C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466914" y="6118217"/>
                  <a:ext cx="1346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ADE49C1-149C-D3E8-48C7-CC56C1FA73CE}"/>
                    </a:ext>
                  </a:extLst>
                </p14:cNvPr>
                <p14:cNvContentPartPr/>
                <p14:nvPr/>
              </p14:nvContentPartPr>
              <p14:xfrm>
                <a:off x="10455394" y="6165377"/>
                <a:ext cx="280080" cy="57384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ADE49C1-149C-D3E8-48C7-CC56C1FA73C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446394" y="6156377"/>
                  <a:ext cx="297720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E9F62218-2CDA-D4B3-6659-9D850F04A331}"/>
                    </a:ext>
                  </a:extLst>
                </p14:cNvPr>
                <p14:cNvContentPartPr/>
                <p14:nvPr/>
              </p14:nvContentPartPr>
              <p14:xfrm>
                <a:off x="10856434" y="6121817"/>
                <a:ext cx="12960" cy="15336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E9F62218-2CDA-D4B3-6659-9D850F04A331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847434" y="6113177"/>
                  <a:ext cx="3060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39234E8D-1181-562F-ECE3-87E1FEC91F62}"/>
                    </a:ext>
                  </a:extLst>
                </p14:cNvPr>
                <p14:cNvContentPartPr/>
                <p14:nvPr/>
              </p14:nvContentPartPr>
              <p14:xfrm>
                <a:off x="10746634" y="6321977"/>
                <a:ext cx="222120" cy="5076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39234E8D-1181-562F-ECE3-87E1FEC91F6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737994" y="6313337"/>
                  <a:ext cx="2397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F70A123-2EBB-0611-551C-46976D97396B}"/>
                    </a:ext>
                  </a:extLst>
                </p14:cNvPr>
                <p14:cNvContentPartPr/>
                <p14:nvPr/>
              </p14:nvContentPartPr>
              <p14:xfrm>
                <a:off x="10825834" y="6431057"/>
                <a:ext cx="135360" cy="20952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F70A123-2EBB-0611-551C-46976D9739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817194" y="6422057"/>
                  <a:ext cx="153000" cy="22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9BBE3A0E-733F-AB0F-89CA-97F9C8BE0D32}"/>
              </a:ext>
            </a:extLst>
          </p:cNvPr>
          <p:cNvGrpSpPr/>
          <p:nvPr/>
        </p:nvGrpSpPr>
        <p:grpSpPr>
          <a:xfrm>
            <a:off x="11206354" y="6108497"/>
            <a:ext cx="2062440" cy="747360"/>
            <a:chOff x="11206354" y="6108497"/>
            <a:chExt cx="2062440" cy="74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6D92B044-F04D-4B12-A5A0-8F52774F417C}"/>
                    </a:ext>
                  </a:extLst>
                </p14:cNvPr>
                <p14:cNvContentPartPr/>
                <p14:nvPr/>
              </p14:nvContentPartPr>
              <p14:xfrm>
                <a:off x="11206354" y="6217937"/>
                <a:ext cx="336960" cy="53316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6D92B044-F04D-4B12-A5A0-8F52774F417C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1197714" y="6209297"/>
                  <a:ext cx="354600" cy="55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8128C4BD-2082-71E7-AFAC-B3FD48254F80}"/>
                    </a:ext>
                  </a:extLst>
                </p14:cNvPr>
                <p14:cNvContentPartPr/>
                <p14:nvPr/>
              </p14:nvContentPartPr>
              <p14:xfrm>
                <a:off x="11766874" y="6108497"/>
                <a:ext cx="19800" cy="1450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8128C4BD-2082-71E7-AFAC-B3FD48254F8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1758234" y="6099857"/>
                  <a:ext cx="374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F308AB4D-D600-E01D-8400-5036DD78D21B}"/>
                    </a:ext>
                  </a:extLst>
                </p14:cNvPr>
                <p14:cNvContentPartPr/>
                <p14:nvPr/>
              </p14:nvContentPartPr>
              <p14:xfrm>
                <a:off x="11704594" y="6372017"/>
                <a:ext cx="240840" cy="3744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F308AB4D-D600-E01D-8400-5036DD78D21B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695594" y="6363017"/>
                  <a:ext cx="2584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8B0F59F0-BC35-6E08-C959-3688ADD38EFA}"/>
                    </a:ext>
                  </a:extLst>
                </p14:cNvPr>
                <p14:cNvContentPartPr/>
                <p14:nvPr/>
              </p14:nvContentPartPr>
              <p14:xfrm>
                <a:off x="11772274" y="6495857"/>
                <a:ext cx="122400" cy="19908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8B0F59F0-BC35-6E08-C959-3688ADD38EFA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763634" y="6486857"/>
                  <a:ext cx="14004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ED517F78-672C-C245-81F2-F8FD5FDBF91D}"/>
                    </a:ext>
                  </a:extLst>
                </p14:cNvPr>
                <p14:cNvContentPartPr/>
                <p14:nvPr/>
              </p14:nvContentPartPr>
              <p14:xfrm>
                <a:off x="12074674" y="6440057"/>
                <a:ext cx="88560" cy="309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ED517F78-672C-C245-81F2-F8FD5FDBF91D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2065674" y="6431057"/>
                  <a:ext cx="1062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D485989D-CA51-7FE8-AC19-7905AE1092A3}"/>
                    </a:ext>
                  </a:extLst>
                </p14:cNvPr>
                <p14:cNvContentPartPr/>
                <p14:nvPr/>
              </p14:nvContentPartPr>
              <p14:xfrm>
                <a:off x="12149914" y="6381377"/>
                <a:ext cx="16920" cy="15804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D485989D-CA51-7FE8-AC19-7905AE1092A3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2141274" y="6372377"/>
                  <a:ext cx="345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9D383D14-C83E-3844-BB4B-D111227E1D92}"/>
                    </a:ext>
                  </a:extLst>
                </p14:cNvPr>
                <p14:cNvContentPartPr/>
                <p14:nvPr/>
              </p14:nvContentPartPr>
              <p14:xfrm>
                <a:off x="12276634" y="6144497"/>
                <a:ext cx="105480" cy="10836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9D383D14-C83E-3844-BB4B-D111227E1D92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2267994" y="6135857"/>
                  <a:ext cx="12312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DD5A4CE3-2360-B59E-9B34-8A16493136F7}"/>
                    </a:ext>
                  </a:extLst>
                </p14:cNvPr>
                <p14:cNvContentPartPr/>
                <p14:nvPr/>
              </p14:nvContentPartPr>
              <p14:xfrm>
                <a:off x="12284194" y="6362297"/>
                <a:ext cx="244440" cy="396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DD5A4CE3-2360-B59E-9B34-8A16493136F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2275554" y="6353297"/>
                  <a:ext cx="2620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46A495E-6DA5-81BA-998D-D5CD9AC96461}"/>
                    </a:ext>
                  </a:extLst>
                </p14:cNvPr>
                <p14:cNvContentPartPr/>
                <p14:nvPr/>
              </p14:nvContentPartPr>
              <p14:xfrm>
                <a:off x="12363754" y="6467057"/>
                <a:ext cx="92880" cy="19260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46A495E-6DA5-81BA-998D-D5CD9AC96461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2354754" y="6458057"/>
                  <a:ext cx="11052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DA962C93-29E4-6333-6C8D-3463C6CE793C}"/>
                    </a:ext>
                  </a:extLst>
                </p14:cNvPr>
                <p14:cNvContentPartPr/>
                <p14:nvPr/>
              </p14:nvContentPartPr>
              <p14:xfrm>
                <a:off x="12591634" y="6203897"/>
                <a:ext cx="237600" cy="5781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DA962C93-29E4-6333-6C8D-3463C6CE793C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2582634" y="6194897"/>
                  <a:ext cx="255240" cy="59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89486FC2-2974-F643-F839-BFC955A49530}"/>
                    </a:ext>
                  </a:extLst>
                </p14:cNvPr>
                <p14:cNvContentPartPr/>
                <p14:nvPr/>
              </p14:nvContentPartPr>
              <p14:xfrm>
                <a:off x="12920674" y="6182297"/>
                <a:ext cx="96480" cy="12780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89486FC2-2974-F643-F839-BFC955A49530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2912034" y="6173657"/>
                  <a:ext cx="1141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A77804CD-1F55-C710-08EC-63C115E194B8}"/>
                    </a:ext>
                  </a:extLst>
                </p14:cNvPr>
                <p14:cNvContentPartPr/>
                <p14:nvPr/>
              </p14:nvContentPartPr>
              <p14:xfrm>
                <a:off x="12913114" y="6445457"/>
                <a:ext cx="188280" cy="3240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A77804CD-1F55-C710-08EC-63C115E194B8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904474" y="6436457"/>
                  <a:ext cx="20592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44FDE03-598E-EDB1-78BB-A74092D58855}"/>
                    </a:ext>
                  </a:extLst>
                </p14:cNvPr>
                <p14:cNvContentPartPr/>
                <p14:nvPr/>
              </p14:nvContentPartPr>
              <p14:xfrm>
                <a:off x="12971074" y="6516737"/>
                <a:ext cx="68400" cy="16308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644FDE03-598E-EDB1-78BB-A74092D58855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2962074" y="6507737"/>
                  <a:ext cx="8604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5239994B-D52B-660D-05B5-6197E311DD94}"/>
                    </a:ext>
                  </a:extLst>
                </p14:cNvPr>
                <p14:cNvContentPartPr/>
                <p14:nvPr/>
              </p14:nvContentPartPr>
              <p14:xfrm>
                <a:off x="13104274" y="6197777"/>
                <a:ext cx="164520" cy="6580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5239994B-D52B-660D-05B5-6197E311DD94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3095274" y="6188777"/>
                  <a:ext cx="182160" cy="675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447809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/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E(sunny) = 0.918, E(Windy) = 0.811 E(Rainy) = 0.918</a:t>
                </a:r>
              </a:p>
              <a:p>
                <a:r>
                  <a:rPr lang="en-US" dirty="0"/>
                  <a:t>E(S) = 1.571</a:t>
                </a:r>
              </a:p>
              <a:p>
                <a:endParaRPr lang="en-US" dirty="0"/>
              </a:p>
              <a:p>
                <a:r>
                  <a:rPr lang="en-US" dirty="0"/>
                  <a:t>Gain(S, weather) = E(S) – [p(sunny)*E(sunny) +</a:t>
                </a:r>
              </a:p>
              <a:p>
                <a:r>
                  <a:rPr lang="en-US" dirty="0"/>
                  <a:t>p(windy)*E(windy) + p(rainy)*E(rainy)]</a:t>
                </a:r>
              </a:p>
              <a:p>
                <a:r>
                  <a:rPr lang="en-US" dirty="0"/>
                  <a:t> 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.571 −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811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</m:t>
                        </m:r>
                      </m:e>
                    </m:d>
                  </m:oMath>
                </a14:m>
                <a:endParaRPr lang="en-US" b="0" dirty="0"/>
              </a:p>
              <a:p>
                <a:r>
                  <a:rPr lang="en-US" dirty="0"/>
                  <a:t>= 0.7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5440" y="3893712"/>
                <a:ext cx="5584862" cy="2445862"/>
              </a:xfrm>
              <a:prstGeom prst="rect">
                <a:avLst/>
              </a:prstGeom>
              <a:blipFill>
                <a:blip r:embed="rId10"/>
                <a:stretch>
                  <a:fillRect l="-909" t="-1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C498129-904E-BC83-3197-AF2703B44649}"/>
                  </a:ext>
                </a:extLst>
              </p14:cNvPr>
              <p14:cNvContentPartPr/>
              <p14:nvPr/>
            </p14:nvContentPartPr>
            <p14:xfrm>
              <a:off x="1257394" y="2503817"/>
              <a:ext cx="886680" cy="2898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C498129-904E-BC83-3197-AF2703B4464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248394" y="2495177"/>
                <a:ext cx="904320" cy="30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92AF61F-1C31-F058-7AFA-716EAE840B57}"/>
                  </a:ext>
                </a:extLst>
              </p14:cNvPr>
              <p14:cNvContentPartPr/>
              <p14:nvPr/>
            </p14:nvContentPartPr>
            <p14:xfrm>
              <a:off x="1467634" y="2998817"/>
              <a:ext cx="4659840" cy="662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92AF61F-1C31-F058-7AFA-716EAE840B5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431994" y="2927177"/>
                <a:ext cx="47314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4C49E1-857D-0AAA-3A6F-47F6D633D1D1}"/>
                  </a:ext>
                </a:extLst>
              </p14:cNvPr>
              <p14:cNvContentPartPr/>
              <p14:nvPr/>
            </p14:nvContentPartPr>
            <p14:xfrm>
              <a:off x="1392754" y="3397697"/>
              <a:ext cx="4496760" cy="914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4C49E1-857D-0AAA-3A6F-47F6D633D1D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57114" y="3326057"/>
                <a:ext cx="456840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F3944DB-8F20-6A6B-4B15-AF973C10B4A7}"/>
                  </a:ext>
                </a:extLst>
              </p14:cNvPr>
              <p14:cNvContentPartPr/>
              <p14:nvPr/>
            </p14:nvContentPartPr>
            <p14:xfrm>
              <a:off x="1469794" y="6488297"/>
              <a:ext cx="4560480" cy="716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F3944DB-8F20-6A6B-4B15-AF973C10B4A7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434154" y="6416657"/>
                <a:ext cx="463212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069A6EFC-EC13-95F1-EAC5-F1D029FAE42A}"/>
                  </a:ext>
                </a:extLst>
              </p14:cNvPr>
              <p14:cNvContentPartPr/>
              <p14:nvPr/>
            </p14:nvContentPartPr>
            <p14:xfrm>
              <a:off x="1353874" y="3740777"/>
              <a:ext cx="4989240" cy="24660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069A6EFC-EC13-95F1-EAC5-F1D029FAE42A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318234" y="3668777"/>
                <a:ext cx="5060880" cy="39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1AD42B9D-C9FD-6F3E-19A6-EF86DFC00434}"/>
                  </a:ext>
                </a:extLst>
              </p14:cNvPr>
              <p14:cNvContentPartPr/>
              <p14:nvPr/>
            </p14:nvContentPartPr>
            <p14:xfrm>
              <a:off x="1432714" y="5234777"/>
              <a:ext cx="4407480" cy="12600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1AD42B9D-C9FD-6F3E-19A6-EF86DFC0043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397074" y="5163137"/>
                <a:ext cx="447912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92597D76-19BB-9D0F-EDF1-B822CA343BD0}"/>
                  </a:ext>
                </a:extLst>
              </p14:cNvPr>
              <p14:cNvContentPartPr/>
              <p14:nvPr/>
            </p14:nvContentPartPr>
            <p14:xfrm>
              <a:off x="1367194" y="5624657"/>
              <a:ext cx="4738320" cy="6408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92597D76-19BB-9D0F-EDF1-B822CA343BD0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331554" y="5552657"/>
                <a:ext cx="480996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2A8DB5A5-868A-1409-D9E1-839E22CCEEB2}"/>
                  </a:ext>
                </a:extLst>
              </p14:cNvPr>
              <p14:cNvContentPartPr/>
              <p14:nvPr/>
            </p14:nvContentPartPr>
            <p14:xfrm>
              <a:off x="1502554" y="6126137"/>
              <a:ext cx="4314960" cy="7056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2A8DB5A5-868A-1409-D9E1-839E22CCEEB2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466914" y="6054497"/>
                <a:ext cx="4386600" cy="21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13493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14:cNvPr>
              <p14:cNvContentPartPr/>
              <p14:nvPr/>
            </p14:nvContentPartPr>
            <p14:xfrm>
              <a:off x="2261088" y="6026040"/>
              <a:ext cx="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52088" y="601704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7EF075AC-031B-4449-975D-47455B96DA3E}"/>
              </a:ext>
            </a:extLst>
          </p:cNvPr>
          <p:cNvSpPr txBox="1"/>
          <p:nvPr/>
        </p:nvSpPr>
        <p:spPr>
          <a:xfrm>
            <a:off x="5243353" y="2017115"/>
            <a:ext cx="651523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ni index for feature / attribute “past trend”</a:t>
            </a:r>
          </a:p>
          <a:p>
            <a:endParaRPr lang="en-US" dirty="0"/>
          </a:p>
          <a:p>
            <a:r>
              <a:rPr lang="en-US" dirty="0"/>
              <a:t>Step1: find the values of this features (positive, negative)</a:t>
            </a:r>
          </a:p>
          <a:p>
            <a:r>
              <a:rPr lang="en-US" dirty="0"/>
              <a:t>Step2: For each value of this feature, we look at the corresponding labels and calculate the GI for this value. </a:t>
            </a:r>
          </a:p>
        </p:txBody>
      </p:sp>
      <p:sp>
        <p:nvSpPr>
          <p:cNvPr id="421" name="TextBox 420">
            <a:extLst>
              <a:ext uri="{FF2B5EF4-FFF2-40B4-BE49-F238E27FC236}">
                <a16:creationId xmlns:a16="http://schemas.microsoft.com/office/drawing/2014/main" id="{53611AC9-7BD4-9D44-97B5-B0F69FB57117}"/>
              </a:ext>
            </a:extLst>
          </p:cNvPr>
          <p:cNvSpPr txBox="1"/>
          <p:nvPr/>
        </p:nvSpPr>
        <p:spPr>
          <a:xfrm>
            <a:off x="5459980" y="4865593"/>
            <a:ext cx="674030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(</a:t>
            </a:r>
            <a:r>
              <a:rPr lang="en-US" dirty="0" err="1"/>
              <a:t>up|postive</a:t>
            </a:r>
            <a:r>
              <a:rPr lang="en-US" dirty="0"/>
              <a:t>)  = 4/6; p(</a:t>
            </a:r>
            <a:r>
              <a:rPr lang="en-US" dirty="0" err="1"/>
              <a:t>down|positive</a:t>
            </a:r>
            <a:r>
              <a:rPr lang="en-US" dirty="0"/>
              <a:t>) = 2/6</a:t>
            </a:r>
          </a:p>
          <a:p>
            <a:r>
              <a:rPr lang="en-US" dirty="0"/>
              <a:t>p(</a:t>
            </a:r>
            <a:r>
              <a:rPr lang="en-US" dirty="0" err="1"/>
              <a:t>up|negavite</a:t>
            </a:r>
            <a:r>
              <a:rPr lang="en-US" dirty="0"/>
              <a:t>) = 0/4; p(</a:t>
            </a:r>
            <a:r>
              <a:rPr lang="en-US" dirty="0" err="1"/>
              <a:t>down|negative</a:t>
            </a:r>
            <a:r>
              <a:rPr lang="en-US" dirty="0"/>
              <a:t>) = 4/4;</a:t>
            </a:r>
          </a:p>
          <a:p>
            <a:r>
              <a:rPr lang="en-US" dirty="0"/>
              <a:t>GI ( past trend = positive) = 1 – [ (4/6)^2  + (2/6)^2] = 0.45 </a:t>
            </a:r>
          </a:p>
          <a:p>
            <a:r>
              <a:rPr lang="en-US" dirty="0"/>
              <a:t>GI (past trend = negative) = 1 – [ (0)^2 +1^2] = 0 </a:t>
            </a:r>
          </a:p>
          <a:p>
            <a:endParaRPr lang="en-US" dirty="0"/>
          </a:p>
          <a:p>
            <a:r>
              <a:rPr lang="en-US" dirty="0"/>
              <a:t>GI ( past trend) = p(</a:t>
            </a:r>
            <a:r>
              <a:rPr lang="en-US" dirty="0" err="1"/>
              <a:t>postive</a:t>
            </a:r>
            <a:r>
              <a:rPr lang="en-US" dirty="0"/>
              <a:t>) * GI(positive) + p(negative) *GI(negative)</a:t>
            </a:r>
          </a:p>
          <a:p>
            <a:r>
              <a:rPr lang="en-US" dirty="0"/>
              <a:t>=( 6/10)*0.45 + (4/10) * 0 = 0.2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14:cNvPr>
              <p14:cNvContentPartPr/>
              <p14:nvPr/>
            </p14:nvContentPartPr>
            <p14:xfrm>
              <a:off x="8833540" y="4681633"/>
              <a:ext cx="360" cy="360"/>
            </p14:xfrm>
          </p:contentPart>
        </mc:Choice>
        <mc:Fallback xmlns=""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24540" y="467299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45B77E8-4624-BA4D-B67E-5B75CD3D9277}"/>
              </a:ext>
            </a:extLst>
          </p:cNvPr>
          <p:cNvSpPr txBox="1"/>
          <p:nvPr/>
        </p:nvSpPr>
        <p:spPr>
          <a:xfrm>
            <a:off x="5462805" y="1853201"/>
            <a:ext cx="64137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 for the attribute / feature: open interest</a:t>
            </a:r>
          </a:p>
          <a:p>
            <a:pPr marL="342900" indent="-342900">
              <a:buAutoNum type="arabicPeriod"/>
            </a:pPr>
            <a:r>
              <a:rPr lang="en-US" dirty="0"/>
              <a:t>Find all the unique values of OI ( </a:t>
            </a:r>
            <a:r>
              <a:rPr lang="en-US" dirty="0">
                <a:highlight>
                  <a:srgbClr val="FFFF00"/>
                </a:highlight>
              </a:rPr>
              <a:t>Low, high</a:t>
            </a:r>
            <a:r>
              <a:rPr lang="en-US" dirty="0"/>
              <a:t>)</a:t>
            </a:r>
          </a:p>
          <a:p>
            <a:pPr marL="342900" indent="-342900">
              <a:buAutoNum type="arabicPeriod"/>
            </a:pPr>
            <a:r>
              <a:rPr lang="en-US" dirty="0"/>
              <a:t>For each value (L or H), we look at all the labels of each values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14:cNvPr>
              <p14:cNvContentPartPr/>
              <p14:nvPr/>
            </p14:nvContentPartPr>
            <p14:xfrm>
              <a:off x="6044848" y="2219593"/>
              <a:ext cx="360" cy="360"/>
            </p14:xfrm>
          </p:contentPart>
        </mc:Choice>
        <mc:Fallback xmlns=""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35848" y="221095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97" name="TextBox 296">
            <a:extLst>
              <a:ext uri="{FF2B5EF4-FFF2-40B4-BE49-F238E27FC236}">
                <a16:creationId xmlns:a16="http://schemas.microsoft.com/office/drawing/2014/main" id="{4ABB74F3-4714-9F43-861E-AAFF0AA9425B}"/>
              </a:ext>
            </a:extLst>
          </p:cNvPr>
          <p:cNvSpPr txBox="1"/>
          <p:nvPr/>
        </p:nvSpPr>
        <p:spPr>
          <a:xfrm>
            <a:off x="5462805" y="5445789"/>
            <a:ext cx="6413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. Calculate the GI for each value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A9C0385-362C-F0A4-8AEE-BE869BF91713}"/>
                  </a:ext>
                </a:extLst>
              </p14:cNvPr>
              <p14:cNvContentPartPr/>
              <p14:nvPr/>
            </p14:nvContentPartPr>
            <p14:xfrm>
              <a:off x="1691408" y="2161554"/>
              <a:ext cx="1427400" cy="2966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A9C0385-362C-F0A4-8AEE-BE869BF9171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82768" y="2152914"/>
                <a:ext cx="1445040" cy="31428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E19B516B-820E-6A13-B138-F51778EE17B3}"/>
              </a:ext>
            </a:extLst>
          </p:cNvPr>
          <p:cNvSpPr txBox="1"/>
          <p:nvPr/>
        </p:nvSpPr>
        <p:spPr>
          <a:xfrm>
            <a:off x="5462804" y="2776531"/>
            <a:ext cx="703575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) = P(OI = LOW)*G(OI=LOW) + P(OI=HIGH)*G(OI=HIGH)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(OI=LOW) = 6/10;    P(OI=HIGH) = 4/10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=LOW) = 1 – [P(L=UP |OI=LOW)^2 + P(L=DOWN|OI=LOW)^2]</a:t>
            </a: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 		      = 1 – [(2/6)^2 + (4/6)^2 ]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(OI=HIGH) = 1 – [0.5^2 + 0.5^2]</a:t>
            </a:r>
          </a:p>
          <a:p>
            <a:endParaRPr 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D0E4BE2-D0AE-8B66-A6DA-08C04A3DB7D9}"/>
                  </a:ext>
                </a:extLst>
              </p14:cNvPr>
              <p14:cNvContentPartPr/>
              <p14:nvPr/>
            </p14:nvContentPartPr>
            <p14:xfrm>
              <a:off x="1907194" y="2734577"/>
              <a:ext cx="3363120" cy="1260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D0E4BE2-D0AE-8B66-A6DA-08C04A3DB7D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871554" y="2662937"/>
                <a:ext cx="343476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8F70DD6-C9FF-3B15-8C35-05D664EC601B}"/>
                  </a:ext>
                </a:extLst>
              </p14:cNvPr>
              <p14:cNvContentPartPr/>
              <p14:nvPr/>
            </p14:nvContentPartPr>
            <p14:xfrm>
              <a:off x="1884514" y="3630617"/>
              <a:ext cx="3359880" cy="1191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8F70DD6-C9FF-3B15-8C35-05D664EC601B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848874" y="3558977"/>
                <a:ext cx="343152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7233E1F-9DB7-E8C2-F088-22E55DAB2FA7}"/>
                  </a:ext>
                </a:extLst>
              </p14:cNvPr>
              <p14:cNvContentPartPr/>
              <p14:nvPr/>
            </p14:nvContentPartPr>
            <p14:xfrm>
              <a:off x="1727554" y="4383737"/>
              <a:ext cx="3355560" cy="770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7233E1F-9DB7-E8C2-F088-22E55DAB2FA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691554" y="4311737"/>
                <a:ext cx="342720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20A181B7-64FD-99AD-A2B6-81B103F9C592}"/>
                  </a:ext>
                </a:extLst>
              </p14:cNvPr>
              <p14:cNvContentPartPr/>
              <p14:nvPr/>
            </p14:nvContentPartPr>
            <p14:xfrm>
              <a:off x="2052274" y="5638697"/>
              <a:ext cx="2924280" cy="421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20A181B7-64FD-99AD-A2B6-81B103F9C592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16274" y="5566697"/>
                <a:ext cx="299592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8B84AE5-F777-5C69-F114-AE7BF553773F}"/>
                  </a:ext>
                </a:extLst>
              </p14:cNvPr>
              <p14:cNvContentPartPr/>
              <p14:nvPr/>
            </p14:nvContentPartPr>
            <p14:xfrm>
              <a:off x="2147674" y="6043337"/>
              <a:ext cx="3014640" cy="5976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8B84AE5-F777-5C69-F114-AE7BF553773F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112034" y="5971697"/>
                <a:ext cx="308628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B948706-D452-543B-9D86-9A8FCD51136F}"/>
                  </a:ext>
                </a:extLst>
              </p14:cNvPr>
              <p14:cNvContentPartPr/>
              <p14:nvPr/>
            </p14:nvContentPartPr>
            <p14:xfrm>
              <a:off x="1872994" y="4816097"/>
              <a:ext cx="3077640" cy="453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B948706-D452-543B-9D86-9A8FCD51136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837354" y="4744457"/>
                <a:ext cx="314928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533A95A8-2615-C695-D6CB-C54A211BD830}"/>
                  </a:ext>
                </a:extLst>
              </p14:cNvPr>
              <p14:cNvContentPartPr/>
              <p14:nvPr/>
            </p14:nvContentPartPr>
            <p14:xfrm>
              <a:off x="4598914" y="2568617"/>
              <a:ext cx="299160" cy="30240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533A95A8-2615-C695-D6CB-C54A211BD830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581274" y="2550977"/>
                <a:ext cx="334800" cy="33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FA5E9C5-3E0D-B80A-144B-3D60E49818F8}"/>
                  </a:ext>
                </a:extLst>
              </p14:cNvPr>
              <p14:cNvContentPartPr/>
              <p14:nvPr/>
            </p14:nvContentPartPr>
            <p14:xfrm>
              <a:off x="4552114" y="3442337"/>
              <a:ext cx="322560" cy="25884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FA5E9C5-3E0D-B80A-144B-3D60E49818F8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534114" y="3424337"/>
                <a:ext cx="358200" cy="294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4846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  <a:blipFill>
                <a:blip r:embed="rId2"/>
                <a:stretch>
                  <a:fillRect l="-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4DC51455-786F-86A2-EBE3-E668EED64676}"/>
              </a:ext>
            </a:extLst>
          </p:cNvPr>
          <p:cNvGrpSpPr/>
          <p:nvPr/>
        </p:nvGrpSpPr>
        <p:grpSpPr>
          <a:xfrm>
            <a:off x="423994" y="2556377"/>
            <a:ext cx="1082160" cy="340200"/>
            <a:chOff x="423994" y="2556377"/>
            <a:chExt cx="1082160" cy="340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B5E9046-22C2-6ED3-5F0D-13EEC2E50849}"/>
                    </a:ext>
                  </a:extLst>
                </p14:cNvPr>
                <p14:cNvContentPartPr/>
                <p14:nvPr/>
              </p14:nvContentPartPr>
              <p14:xfrm>
                <a:off x="423994" y="2575097"/>
                <a:ext cx="47160" cy="27504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B5E9046-22C2-6ED3-5F0D-13EEC2E5084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14994" y="2566457"/>
                  <a:ext cx="64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CA6D4D7-8879-96D2-F647-FCA179DCB499}"/>
                    </a:ext>
                  </a:extLst>
                </p14:cNvPr>
                <p14:cNvContentPartPr/>
                <p14:nvPr/>
              </p14:nvContentPartPr>
              <p14:xfrm>
                <a:off x="588874" y="2733857"/>
                <a:ext cx="397800" cy="68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CA6D4D7-8879-96D2-F647-FCA179DCB49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79874" y="2724857"/>
                  <a:ext cx="4154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14C6D94-66FC-2361-4134-33634EDFE008}"/>
                    </a:ext>
                  </a:extLst>
                </p14:cNvPr>
                <p14:cNvContentPartPr/>
                <p14:nvPr/>
              </p14:nvContentPartPr>
              <p14:xfrm>
                <a:off x="1143994" y="2556377"/>
                <a:ext cx="362160" cy="340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14C6D94-66FC-2361-4134-33634EDFE00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34994" y="2547377"/>
                  <a:ext cx="379800" cy="357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D7018C8-ED0C-B63D-EA01-1C6C4A8330E8}"/>
              </a:ext>
            </a:extLst>
          </p:cNvPr>
          <p:cNvGrpSpPr/>
          <p:nvPr/>
        </p:nvGrpSpPr>
        <p:grpSpPr>
          <a:xfrm>
            <a:off x="1721074" y="2556377"/>
            <a:ext cx="469800" cy="546120"/>
            <a:chOff x="1721074" y="2556377"/>
            <a:chExt cx="469800" cy="546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603BF0E-2217-98F0-0273-F8065528CB92}"/>
                    </a:ext>
                  </a:extLst>
                </p14:cNvPr>
                <p14:cNvContentPartPr/>
                <p14:nvPr/>
              </p14:nvContentPartPr>
              <p14:xfrm>
                <a:off x="1721074" y="2660057"/>
                <a:ext cx="39600" cy="3204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603BF0E-2217-98F0-0273-F8065528CB9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12434" y="2651057"/>
                  <a:ext cx="5724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0E3513B-60EC-D01C-A3F9-CC050702BB00}"/>
                    </a:ext>
                  </a:extLst>
                </p14:cNvPr>
                <p14:cNvContentPartPr/>
                <p14:nvPr/>
              </p14:nvContentPartPr>
              <p14:xfrm>
                <a:off x="1765714" y="2641337"/>
                <a:ext cx="86760" cy="1472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0E3513B-60EC-D01C-A3F9-CC050702BB0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757074" y="2632697"/>
                  <a:ext cx="1044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FE3A0CE-16E0-7EC9-4A8B-F59799FFF93E}"/>
                    </a:ext>
                  </a:extLst>
                </p14:cNvPr>
                <p14:cNvContentPartPr/>
                <p14:nvPr/>
              </p14:nvContentPartPr>
              <p14:xfrm>
                <a:off x="1840594" y="2863457"/>
                <a:ext cx="9360" cy="907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FE3A0CE-16E0-7EC9-4A8B-F59799FFF93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831594" y="2854457"/>
                  <a:ext cx="27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305BDC0-22C3-74B6-0266-5D7502258BD1}"/>
                    </a:ext>
                  </a:extLst>
                </p14:cNvPr>
                <p14:cNvContentPartPr/>
                <p14:nvPr/>
              </p14:nvContentPartPr>
              <p14:xfrm>
                <a:off x="1903954" y="2753657"/>
                <a:ext cx="5040" cy="327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305BDC0-22C3-74B6-0266-5D7502258BD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894954" y="2744657"/>
                  <a:ext cx="226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834D146-0C7E-780B-8807-5483844B7B27}"/>
                    </a:ext>
                  </a:extLst>
                </p14:cNvPr>
                <p14:cNvContentPartPr/>
                <p14:nvPr/>
              </p14:nvContentPartPr>
              <p14:xfrm>
                <a:off x="2054074" y="2556377"/>
                <a:ext cx="136800" cy="1310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834D146-0C7E-780B-8807-5483844B7B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045074" y="2547377"/>
                  <a:ext cx="15444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4178E99-0BFE-53A4-E069-9B6CB413F0D9}"/>
                    </a:ext>
                  </a:extLst>
                </p14:cNvPr>
                <p14:cNvContentPartPr/>
                <p14:nvPr/>
              </p14:nvContentPartPr>
              <p14:xfrm>
                <a:off x="1722514" y="3069017"/>
                <a:ext cx="142560" cy="33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4178E99-0BFE-53A4-E069-9B6CB413F0D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713514" y="3060377"/>
                  <a:ext cx="16020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884064F8-1A3C-A880-752C-E362215EB19C}"/>
                  </a:ext>
                </a:extLst>
              </p14:cNvPr>
              <p14:cNvContentPartPr/>
              <p14:nvPr/>
            </p14:nvContentPartPr>
            <p14:xfrm>
              <a:off x="6183634" y="3036617"/>
              <a:ext cx="135720" cy="111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884064F8-1A3C-A880-752C-E362215EB19C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74994" y="3027977"/>
                <a:ext cx="153360" cy="2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Group 45">
            <a:extLst>
              <a:ext uri="{FF2B5EF4-FFF2-40B4-BE49-F238E27FC236}">
                <a16:creationId xmlns:a16="http://schemas.microsoft.com/office/drawing/2014/main" id="{E3455E15-8467-7F5C-2C95-9DA36FBF5D9F}"/>
              </a:ext>
            </a:extLst>
          </p:cNvPr>
          <p:cNvGrpSpPr/>
          <p:nvPr/>
        </p:nvGrpSpPr>
        <p:grpSpPr>
          <a:xfrm>
            <a:off x="10380154" y="1854737"/>
            <a:ext cx="2344680" cy="1756800"/>
            <a:chOff x="10380154" y="1854737"/>
            <a:chExt cx="2344680" cy="175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B1B0F50-353C-62D9-130E-D0CD0A4327E2}"/>
                    </a:ext>
                  </a:extLst>
                </p14:cNvPr>
                <p14:cNvContentPartPr/>
                <p14:nvPr/>
              </p14:nvContentPartPr>
              <p14:xfrm>
                <a:off x="10788754" y="2027177"/>
                <a:ext cx="86760" cy="13640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B1B0F50-353C-62D9-130E-D0CD0A4327E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780114" y="2018537"/>
                  <a:ext cx="104400" cy="13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A2C184A-935B-AAA3-BFED-A9078D36B749}"/>
                    </a:ext>
                  </a:extLst>
                </p14:cNvPr>
                <p14:cNvContentPartPr/>
                <p14:nvPr/>
              </p14:nvContentPartPr>
              <p14:xfrm>
                <a:off x="10380154" y="3021497"/>
                <a:ext cx="2076120" cy="81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A2C184A-935B-AAA3-BFED-A9078D36B74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371514" y="3012857"/>
                  <a:ext cx="209376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297E528-EE3F-B4F7-9D21-C16165954DE4}"/>
                    </a:ext>
                  </a:extLst>
                </p14:cNvPr>
                <p14:cNvContentPartPr/>
                <p14:nvPr/>
              </p14:nvContentPartPr>
              <p14:xfrm>
                <a:off x="11211754" y="2211497"/>
                <a:ext cx="1223280" cy="14000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297E528-EE3F-B4F7-9D21-C16165954DE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1202754" y="2202857"/>
                  <a:ext cx="1240920" cy="141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0C6C6BE-816A-29E5-A8B6-834D20C6EE46}"/>
                    </a:ext>
                  </a:extLst>
                </p14:cNvPr>
                <p14:cNvContentPartPr/>
                <p14:nvPr/>
              </p14:nvContentPartPr>
              <p14:xfrm>
                <a:off x="11310754" y="1854737"/>
                <a:ext cx="72000" cy="3337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0C6C6BE-816A-29E5-A8B6-834D20C6EE4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1302114" y="1845737"/>
                  <a:ext cx="89640" cy="35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170DC42-8C5F-9F19-E220-E0E543CDCC74}"/>
                    </a:ext>
                  </a:extLst>
                </p14:cNvPr>
                <p14:cNvContentPartPr/>
                <p14:nvPr/>
              </p14:nvContentPartPr>
              <p14:xfrm>
                <a:off x="11454034" y="2001977"/>
                <a:ext cx="138240" cy="1267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170DC42-8C5F-9F19-E220-E0E543CDCC7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1445394" y="1992977"/>
                  <a:ext cx="15588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AB13BA8-27E9-ADF5-3997-CA615B9DD771}"/>
                    </a:ext>
                  </a:extLst>
                </p14:cNvPr>
                <p14:cNvContentPartPr/>
                <p14:nvPr/>
              </p14:nvContentPartPr>
              <p14:xfrm>
                <a:off x="11596234" y="1907297"/>
                <a:ext cx="174240" cy="2595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AB13BA8-27E9-ADF5-3997-CA615B9DD77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1587594" y="1898657"/>
                  <a:ext cx="19188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09D19ED-2EBE-E91B-E65D-07F86130C15F}"/>
                    </a:ext>
                  </a:extLst>
                </p14:cNvPr>
                <p14:cNvContentPartPr/>
                <p14:nvPr/>
              </p14:nvContentPartPr>
              <p14:xfrm>
                <a:off x="12343954" y="2957417"/>
                <a:ext cx="90360" cy="1904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09D19ED-2EBE-E91B-E65D-07F86130C15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2335314" y="2948777"/>
                  <a:ext cx="10800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999197B-671C-DB36-7C6F-F5FBD02A2CB1}"/>
                    </a:ext>
                  </a:extLst>
                </p14:cNvPr>
                <p14:cNvContentPartPr/>
                <p14:nvPr/>
              </p14:nvContentPartPr>
              <p14:xfrm>
                <a:off x="12517474" y="3063257"/>
                <a:ext cx="207360" cy="1548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999197B-671C-DB36-7C6F-F5FBD02A2CB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508834" y="3054257"/>
                  <a:ext cx="2250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44EE871-B0BC-53EB-CA8C-5BBA21B05371}"/>
                    </a:ext>
                  </a:extLst>
                </p14:cNvPr>
                <p14:cNvContentPartPr/>
                <p14:nvPr/>
              </p14:nvContentPartPr>
              <p14:xfrm>
                <a:off x="12515314" y="3092417"/>
                <a:ext cx="208440" cy="2030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44EE871-B0BC-53EB-CA8C-5BBA21B0537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2506674" y="3083777"/>
                  <a:ext cx="22608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243CE72-2479-CE50-3860-EF90041B77A5}"/>
                    </a:ext>
                  </a:extLst>
                </p14:cNvPr>
                <p14:cNvContentPartPr/>
                <p14:nvPr/>
              </p14:nvContentPartPr>
              <p14:xfrm>
                <a:off x="10669954" y="2072897"/>
                <a:ext cx="90000" cy="96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243CE72-2479-CE50-3860-EF90041B77A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60954" y="2063897"/>
                  <a:ext cx="10764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292A0EC-A36B-7E0A-2C6F-BD447B966371}"/>
                    </a:ext>
                  </a:extLst>
                </p14:cNvPr>
                <p14:cNvContentPartPr/>
                <p14:nvPr/>
              </p14:nvContentPartPr>
              <p14:xfrm>
                <a:off x="10770034" y="2063537"/>
                <a:ext cx="130680" cy="756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292A0EC-A36B-7E0A-2C6F-BD447B96637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761034" y="2054537"/>
                  <a:ext cx="14832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5F93893C-C716-1517-CA9C-95F99D14BC61}"/>
                    </a:ext>
                  </a:extLst>
                </p14:cNvPr>
                <p14:cNvContentPartPr/>
                <p14:nvPr/>
              </p14:nvContentPartPr>
              <p14:xfrm>
                <a:off x="10852474" y="1971737"/>
                <a:ext cx="68400" cy="691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5F93893C-C716-1517-CA9C-95F99D14BC6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843474" y="1962737"/>
                  <a:ext cx="860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752B84D5-EDDF-A069-406A-052133CBA4E4}"/>
                    </a:ext>
                  </a:extLst>
                </p14:cNvPr>
                <p14:cNvContentPartPr/>
                <p14:nvPr/>
              </p14:nvContentPartPr>
              <p14:xfrm>
                <a:off x="10893514" y="1955537"/>
                <a:ext cx="63000" cy="2876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752B84D5-EDDF-A069-406A-052133CBA4E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884514" y="1946537"/>
                  <a:ext cx="8064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57EF342-6422-4BCA-359D-0E868973AB82}"/>
                    </a:ext>
                  </a:extLst>
                </p14:cNvPr>
                <p14:cNvContentPartPr/>
                <p14:nvPr/>
              </p14:nvContentPartPr>
              <p14:xfrm>
                <a:off x="11814394" y="1904417"/>
                <a:ext cx="89640" cy="1116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57EF342-6422-4BCA-359D-0E868973AB82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805754" y="1895417"/>
                  <a:ext cx="107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1AB52C2-4BC2-6237-533D-EF1D79550537}"/>
                    </a:ext>
                  </a:extLst>
                </p14:cNvPr>
                <p14:cNvContentPartPr/>
                <p14:nvPr/>
              </p14:nvContentPartPr>
              <p14:xfrm>
                <a:off x="11803594" y="1907657"/>
                <a:ext cx="110520" cy="1800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1AB52C2-4BC2-6237-533D-EF1D7955053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794594" y="1898657"/>
                  <a:ext cx="128160" cy="197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B596DAD-6463-2C33-9A1F-37818494A6C5}"/>
                  </a:ext>
                </a:extLst>
              </p14:cNvPr>
              <p14:cNvContentPartPr/>
              <p14:nvPr/>
            </p14:nvContentPartPr>
            <p14:xfrm>
              <a:off x="11215354" y="3022937"/>
              <a:ext cx="102240" cy="12132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CB596DAD-6463-2C33-9A1F-37818494A6C5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1206714" y="3014297"/>
                <a:ext cx="119880" cy="13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FFA9ACCB-814E-B163-AD91-FDF6923F9668}"/>
                  </a:ext>
                </a:extLst>
              </p14:cNvPr>
              <p14:cNvContentPartPr/>
              <p14:nvPr/>
            </p14:nvContentPartPr>
            <p14:xfrm>
              <a:off x="11407954" y="3203657"/>
              <a:ext cx="9000" cy="16200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FFA9ACCB-814E-B163-AD91-FDF6923F9668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1399314" y="3195017"/>
                <a:ext cx="26640" cy="179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3" name="Group 52">
            <a:extLst>
              <a:ext uri="{FF2B5EF4-FFF2-40B4-BE49-F238E27FC236}">
                <a16:creationId xmlns:a16="http://schemas.microsoft.com/office/drawing/2014/main" id="{C02CCDB7-21AC-BA65-1ED1-207CFF9E2191}"/>
              </a:ext>
            </a:extLst>
          </p:cNvPr>
          <p:cNvGrpSpPr/>
          <p:nvPr/>
        </p:nvGrpSpPr>
        <p:grpSpPr>
          <a:xfrm>
            <a:off x="8799034" y="2404097"/>
            <a:ext cx="1172880" cy="540720"/>
            <a:chOff x="8799034" y="2404097"/>
            <a:chExt cx="1172880" cy="54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B5A64C6-442D-1B6A-1DA6-1236F34906CA}"/>
                    </a:ext>
                  </a:extLst>
                </p14:cNvPr>
                <p14:cNvContentPartPr/>
                <p14:nvPr/>
              </p14:nvContentPartPr>
              <p14:xfrm>
                <a:off x="8799034" y="2404097"/>
                <a:ext cx="38880" cy="3348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B5A64C6-442D-1B6A-1DA6-1236F34906C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790394" y="2395457"/>
                  <a:ext cx="56520" cy="35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CA6B1E5-2F2B-0B98-56EE-BEA27E8B9838}"/>
                    </a:ext>
                  </a:extLst>
                </p14:cNvPr>
                <p14:cNvContentPartPr/>
                <p14:nvPr/>
              </p14:nvContentPartPr>
              <p14:xfrm>
                <a:off x="8956714" y="2598857"/>
                <a:ext cx="139680" cy="1591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CA6B1E5-2F2B-0B98-56EE-BEA27E8B983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947714" y="2589857"/>
                  <a:ext cx="1573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388CB8-7734-C8FE-03C0-92B12292485F}"/>
                    </a:ext>
                  </a:extLst>
                </p14:cNvPr>
                <p14:cNvContentPartPr/>
                <p14:nvPr/>
              </p14:nvContentPartPr>
              <p14:xfrm>
                <a:off x="9025474" y="2574737"/>
                <a:ext cx="192240" cy="370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388CB8-7734-C8FE-03C0-92B12292485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016834" y="2565737"/>
                  <a:ext cx="209880" cy="38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292300B4-B69F-2093-BD9B-348A9A2DB634}"/>
                    </a:ext>
                  </a:extLst>
                </p14:cNvPr>
                <p14:cNvContentPartPr/>
                <p14:nvPr/>
              </p14:nvContentPartPr>
              <p14:xfrm>
                <a:off x="9377194" y="2509577"/>
                <a:ext cx="45720" cy="3420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292300B4-B69F-2093-BD9B-348A9A2DB63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368554" y="2500937"/>
                  <a:ext cx="63360" cy="35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1A6C4AF-68A3-9035-8608-BED31F1B0F52}"/>
                    </a:ext>
                  </a:extLst>
                </p14:cNvPr>
                <p14:cNvContentPartPr/>
                <p14:nvPr/>
              </p14:nvContentPartPr>
              <p14:xfrm>
                <a:off x="9378634" y="2469977"/>
                <a:ext cx="96840" cy="135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1A6C4AF-68A3-9035-8608-BED31F1B0F5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69634" y="2461337"/>
                  <a:ext cx="11448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49276AE-FBE9-FA92-EA8D-ED0CE94F9480}"/>
                    </a:ext>
                  </a:extLst>
                </p14:cNvPr>
                <p14:cNvContentPartPr/>
                <p14:nvPr/>
              </p14:nvContentPartPr>
              <p14:xfrm>
                <a:off x="9618754" y="2524337"/>
                <a:ext cx="131040" cy="12024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49276AE-FBE9-FA92-EA8D-ED0CE94F9480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610114" y="2515697"/>
                  <a:ext cx="14868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5E82325-DDE0-2846-EA75-42C7A8C44695}"/>
                    </a:ext>
                  </a:extLst>
                </p14:cNvPr>
                <p14:cNvContentPartPr/>
                <p14:nvPr/>
              </p14:nvContentPartPr>
              <p14:xfrm>
                <a:off x="9831154" y="2503457"/>
                <a:ext cx="140760" cy="158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5E82325-DDE0-2846-EA75-42C7A8C4469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822154" y="2494457"/>
                  <a:ext cx="15840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79EFC96-896F-779F-2706-C82E4FB4DA3E}"/>
                    </a:ext>
                  </a:extLst>
                </p14:cNvPr>
                <p14:cNvContentPartPr/>
                <p14:nvPr/>
              </p14:nvContentPartPr>
              <p14:xfrm>
                <a:off x="9603634" y="2680217"/>
                <a:ext cx="182160" cy="547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79EFC96-896F-779F-2706-C82E4FB4DA3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594994" y="2671577"/>
                  <a:ext cx="199800" cy="7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D815C69C-3AD9-02F8-16B1-932DC24D43E1}"/>
              </a:ext>
            </a:extLst>
          </p:cNvPr>
          <p:cNvGrpSpPr/>
          <p:nvPr/>
        </p:nvGrpSpPr>
        <p:grpSpPr>
          <a:xfrm>
            <a:off x="6707434" y="2073617"/>
            <a:ext cx="1342080" cy="1116000"/>
            <a:chOff x="6707434" y="2073617"/>
            <a:chExt cx="1342080" cy="111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FB82812-F60E-102A-7210-0D8C780D5BC5}"/>
                    </a:ext>
                  </a:extLst>
                </p14:cNvPr>
                <p14:cNvContentPartPr/>
                <p14:nvPr/>
              </p14:nvContentPartPr>
              <p14:xfrm>
                <a:off x="6707434" y="2338937"/>
                <a:ext cx="1342080" cy="850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FB82812-F60E-102A-7210-0D8C780D5BC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698794" y="2329937"/>
                  <a:ext cx="1359720" cy="86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E155A75-1903-2693-6734-D33BF29FC295}"/>
                    </a:ext>
                  </a:extLst>
                </p14:cNvPr>
                <p14:cNvContentPartPr/>
                <p14:nvPr/>
              </p14:nvContentPartPr>
              <p14:xfrm>
                <a:off x="7278754" y="2107817"/>
                <a:ext cx="146160" cy="939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E155A75-1903-2693-6734-D33BF29FC29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269754" y="2098817"/>
                  <a:ext cx="1638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A5EE892-03E6-120E-60E0-60F300359353}"/>
                    </a:ext>
                  </a:extLst>
                </p14:cNvPr>
                <p14:cNvContentPartPr/>
                <p14:nvPr/>
              </p14:nvContentPartPr>
              <p14:xfrm>
                <a:off x="7306114" y="2216537"/>
                <a:ext cx="115200" cy="360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A5EE892-03E6-120E-60E0-60F30035935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297114" y="2207537"/>
                  <a:ext cx="13284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C552B4E-4A13-FFEE-8291-C544DB5F39E8}"/>
                    </a:ext>
                  </a:extLst>
                </p14:cNvPr>
                <p14:cNvContentPartPr/>
                <p14:nvPr/>
              </p14:nvContentPartPr>
              <p14:xfrm>
                <a:off x="7549474" y="2073617"/>
                <a:ext cx="70200" cy="1357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C552B4E-4A13-FFEE-8291-C544DB5F39E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540474" y="2064617"/>
                  <a:ext cx="87840" cy="15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56F4B978-290E-9269-A817-EF0E6722D654}"/>
                  </a:ext>
                </a:extLst>
              </p14:cNvPr>
              <p14:cNvContentPartPr/>
              <p14:nvPr/>
            </p14:nvContentPartPr>
            <p14:xfrm>
              <a:off x="7398634" y="2998817"/>
              <a:ext cx="155520" cy="1260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56F4B978-290E-9269-A817-EF0E6722D654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7389634" y="2990177"/>
                <a:ext cx="173160" cy="30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6AA77905-4041-6F4C-9CAB-0265D72CD5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54931"/>
            <a:ext cx="5859758" cy="4537556"/>
          </a:xfrm>
          <a:prstGeom prst="rect">
            <a:avLst/>
          </a:prstGeom>
        </p:spPr>
      </p:pic>
      <p:pic>
        <p:nvPicPr>
          <p:cNvPr id="7" name="Picture 6" descr="Chart&#10;&#10;Description automatically generated with low confidence">
            <a:extLst>
              <a:ext uri="{FF2B5EF4-FFF2-40B4-BE49-F238E27FC236}">
                <a16:creationId xmlns:a16="http://schemas.microsoft.com/office/drawing/2014/main" id="{06F46862-8FF3-3A49-A17A-626DAAD43E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r="23155" b="65105"/>
          <a:stretch/>
        </p:blipFill>
        <p:spPr>
          <a:xfrm>
            <a:off x="6096000" y="4888083"/>
            <a:ext cx="5149852" cy="49231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5891D5F-C8BE-8B46-975E-F7779C5A3344}"/>
              </a:ext>
            </a:extLst>
          </p:cNvPr>
          <p:cNvSpPr txBox="1"/>
          <p:nvPr/>
        </p:nvSpPr>
        <p:spPr>
          <a:xfrm>
            <a:off x="5669280" y="2294313"/>
            <a:ext cx="610778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/>
              <a:t>Entropy known as the controller for decision tree to decide where to split the data.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2494" r="5851" b="516"/>
          <a:stretch/>
        </p:blipFill>
        <p:spPr>
          <a:xfrm>
            <a:off x="5467630" y="4075294"/>
            <a:ext cx="6309432" cy="662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021912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4127</TotalTime>
  <Words>954</Words>
  <Application>Microsoft Macintosh PowerPoint</Application>
  <PresentationFormat>Widescreen</PresentationFormat>
  <Paragraphs>109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Classification</vt:lpstr>
      <vt:lpstr>How to determine the Best Split</vt:lpstr>
      <vt:lpstr>Measures of Node Impurity</vt:lpstr>
      <vt:lpstr>Finding the Best Split</vt:lpstr>
      <vt:lpstr>Gini Index</vt:lpstr>
      <vt:lpstr>Example of Gini Index</vt:lpstr>
      <vt:lpstr>Example of Gini Index</vt:lpstr>
      <vt:lpstr>Measure of Impurity: Entropy</vt:lpstr>
      <vt:lpstr>Entropy</vt:lpstr>
      <vt:lpstr>Entropy</vt:lpstr>
      <vt:lpstr>Information Gain</vt:lpstr>
      <vt:lpstr>Information Gain</vt:lpstr>
      <vt:lpstr>Information Gain</vt:lpstr>
      <vt:lpstr>Information Gai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52</cp:revision>
  <dcterms:created xsi:type="dcterms:W3CDTF">2021-02-09T23:47:41Z</dcterms:created>
  <dcterms:modified xsi:type="dcterms:W3CDTF">2022-10-19T18:04:01Z</dcterms:modified>
</cp:coreProperties>
</file>